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9816E54" w14:textId="77777777" w:rsidR="0035239A" w:rsidRPr="009D5B4D" w:rsidRDefault="00FF7728" w:rsidP="0035239A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PROJECT</w:t>
      </w:r>
      <w:r w:rsidR="0035239A" w:rsidRPr="009D5B4D">
        <w:rPr>
          <w:rFonts w:ascii="Arial" w:hAnsi="Arial" w:cs="Arial"/>
          <w:b/>
          <w:color w:val="000000" w:themeColor="text1"/>
          <w:sz w:val="38"/>
        </w:rPr>
        <w:t xml:space="preserve"> BASIS DATA</w:t>
      </w:r>
    </w:p>
    <w:p w14:paraId="15723F52" w14:textId="77777777" w:rsidR="006A1379" w:rsidRPr="002B5C43" w:rsidRDefault="006A1379" w:rsidP="0035239A">
      <w:pPr>
        <w:jc w:val="center"/>
        <w:rPr>
          <w:rFonts w:ascii="Arial" w:hAnsi="Arial" w:cs="Arial"/>
          <w:b/>
          <w:sz w:val="34"/>
        </w:rPr>
      </w:pPr>
    </w:p>
    <w:p w14:paraId="5AF3E61C" w14:textId="77777777" w:rsidR="00B32956" w:rsidRDefault="006A1379" w:rsidP="006A1379">
      <w:pPr>
        <w:jc w:val="center"/>
        <w:rPr>
          <w:rFonts w:ascii="Arial" w:hAnsi="Arial" w:cs="Arial"/>
          <w:b/>
          <w:sz w:val="34"/>
        </w:rPr>
      </w:pPr>
      <w:r>
        <w:rPr>
          <w:rFonts w:ascii="Arial" w:hAnsi="Arial" w:cs="Arial"/>
          <w:b/>
          <w:sz w:val="34"/>
        </w:rPr>
        <w:t xml:space="preserve">PADA SISTEM INFORMASI </w:t>
      </w:r>
      <w:r w:rsidR="00295749">
        <w:rPr>
          <w:rFonts w:ascii="Arial" w:hAnsi="Arial" w:cs="Arial"/>
          <w:b/>
          <w:sz w:val="34"/>
        </w:rPr>
        <w:t xml:space="preserve">(APLIKASI) </w:t>
      </w:r>
    </w:p>
    <w:p w14:paraId="0C1219BD" w14:textId="500E321F" w:rsidR="0035239A" w:rsidRDefault="00D07E24" w:rsidP="0035239A">
      <w:pPr>
        <w:jc w:val="center"/>
        <w:rPr>
          <w:rFonts w:ascii="Arial" w:hAnsi="Arial" w:cs="Arial"/>
          <w:b/>
          <w:sz w:val="34"/>
        </w:rPr>
      </w:pPr>
      <w:r>
        <w:rPr>
          <w:rFonts w:ascii="Arial" w:hAnsi="Arial" w:cs="Arial"/>
          <w:b/>
          <w:color w:val="FF0000"/>
          <w:sz w:val="32"/>
        </w:rPr>
        <w:t xml:space="preserve"> CMS </w:t>
      </w:r>
      <w:r w:rsidR="00C763A2">
        <w:rPr>
          <w:rFonts w:ascii="Arial" w:hAnsi="Arial" w:cs="Arial"/>
          <w:b/>
          <w:color w:val="FF0000"/>
          <w:sz w:val="32"/>
        </w:rPr>
        <w:t>KONTEN</w:t>
      </w:r>
      <w:r>
        <w:rPr>
          <w:rFonts w:ascii="Arial" w:hAnsi="Arial" w:cs="Arial"/>
          <w:b/>
          <w:color w:val="FF0000"/>
          <w:sz w:val="32"/>
        </w:rPr>
        <w:t xml:space="preserve"> MAKANAN </w:t>
      </w:r>
    </w:p>
    <w:p w14:paraId="2D722CB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102B6100" w14:textId="77777777" w:rsidR="0035239A" w:rsidRPr="002B5C43" w:rsidRDefault="002B5C43" w:rsidP="0035239A">
      <w:pPr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noProof/>
          <w:sz w:val="34"/>
        </w:rPr>
        <w:drawing>
          <wp:inline distT="0" distB="0" distL="0" distR="0" wp14:anchorId="5B56B231" wp14:editId="27FEE383">
            <wp:extent cx="1913861" cy="1839147"/>
            <wp:effectExtent l="0" t="0" r="0" b="8890"/>
            <wp:docPr id="1" name="Picture 1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4E6A8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6781BAE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ED3F0F" w14:textId="77777777" w:rsidR="0035239A" w:rsidRPr="002B5C43" w:rsidRDefault="0035239A" w:rsidP="00B80439">
      <w:pPr>
        <w:spacing w:after="0"/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sz w:val="34"/>
        </w:rPr>
        <w:t>OLEH:</w:t>
      </w:r>
    </w:p>
    <w:p w14:paraId="0699134C" w14:textId="56608CB3" w:rsidR="0035239A" w:rsidRPr="00107757" w:rsidRDefault="00D07E24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>
        <w:rPr>
          <w:rFonts w:ascii="Arial" w:hAnsi="Arial" w:cs="Arial"/>
          <w:b/>
          <w:color w:val="FF0000"/>
          <w:sz w:val="34"/>
        </w:rPr>
        <w:t>DARA MAULIDA</w:t>
      </w:r>
    </w:p>
    <w:p w14:paraId="3985ED01" w14:textId="6A4F128D" w:rsidR="00605496" w:rsidRPr="00107757" w:rsidRDefault="00B32956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 w:rsidRPr="00107757">
        <w:rPr>
          <w:rFonts w:ascii="Arial" w:hAnsi="Arial" w:cs="Arial"/>
          <w:b/>
          <w:color w:val="FF0000"/>
          <w:sz w:val="34"/>
        </w:rPr>
        <w:t xml:space="preserve">NISN. </w:t>
      </w:r>
      <w:r w:rsidR="00D07E24">
        <w:rPr>
          <w:rFonts w:ascii="Arial" w:hAnsi="Arial" w:cs="Arial"/>
          <w:b/>
          <w:color w:val="FF0000"/>
          <w:sz w:val="34"/>
        </w:rPr>
        <w:t>0085671302</w:t>
      </w:r>
    </w:p>
    <w:p w14:paraId="61E20126" w14:textId="77777777" w:rsidR="0035239A" w:rsidRPr="002B5C43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3652FB14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876F3CD" w14:textId="77777777" w:rsid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73C886" w14:textId="77777777" w:rsidR="002B5C43" w:rsidRPr="00B80439" w:rsidRDefault="009A2419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REKAYASA PERANGKAT LUNAK</w:t>
      </w:r>
    </w:p>
    <w:p w14:paraId="52E0C0B4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SMK</w:t>
      </w:r>
      <w:r w:rsidR="009A2419" w:rsidRPr="00B80439">
        <w:rPr>
          <w:rFonts w:ascii="Arial" w:hAnsi="Arial" w:cs="Arial"/>
          <w:b/>
          <w:sz w:val="36"/>
        </w:rPr>
        <w:t xml:space="preserve"> </w:t>
      </w:r>
      <w:r w:rsidRPr="00B80439">
        <w:rPr>
          <w:rFonts w:ascii="Arial" w:hAnsi="Arial" w:cs="Arial"/>
          <w:b/>
          <w:sz w:val="36"/>
        </w:rPr>
        <w:t>N</w:t>
      </w:r>
      <w:r w:rsidR="009A2419" w:rsidRPr="00B80439">
        <w:rPr>
          <w:rFonts w:ascii="Arial" w:hAnsi="Arial" w:cs="Arial"/>
          <w:b/>
          <w:sz w:val="36"/>
        </w:rPr>
        <w:t>EGERI</w:t>
      </w:r>
      <w:r w:rsidR="00CC4E4E" w:rsidRPr="00B80439">
        <w:rPr>
          <w:rFonts w:ascii="Arial" w:hAnsi="Arial" w:cs="Arial"/>
          <w:b/>
          <w:sz w:val="36"/>
        </w:rPr>
        <w:t xml:space="preserve"> 1 </w:t>
      </w:r>
      <w:r w:rsidR="00B80439" w:rsidRPr="00B80439">
        <w:rPr>
          <w:rFonts w:ascii="Arial" w:hAnsi="Arial" w:cs="Arial"/>
          <w:b/>
          <w:sz w:val="36"/>
        </w:rPr>
        <w:t>KARANG BARU</w:t>
      </w:r>
    </w:p>
    <w:p w14:paraId="134D9555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 xml:space="preserve">PEMERINTAH </w:t>
      </w:r>
      <w:r w:rsidR="00B80439" w:rsidRPr="00B80439">
        <w:rPr>
          <w:rFonts w:ascii="Arial" w:hAnsi="Arial" w:cs="Arial"/>
          <w:b/>
          <w:sz w:val="36"/>
        </w:rPr>
        <w:t xml:space="preserve">PROVINSI </w:t>
      </w:r>
      <w:r w:rsidRPr="00B80439">
        <w:rPr>
          <w:rFonts w:ascii="Arial" w:hAnsi="Arial" w:cs="Arial"/>
          <w:b/>
          <w:sz w:val="36"/>
        </w:rPr>
        <w:t>ACEH</w:t>
      </w:r>
    </w:p>
    <w:p w14:paraId="53284A23" w14:textId="48149A56" w:rsidR="006A1379" w:rsidRPr="00156704" w:rsidRDefault="005752AF" w:rsidP="00156704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sz w:val="36"/>
        </w:rPr>
        <w:t>2023</w:t>
      </w:r>
      <w:r w:rsidR="0035239A">
        <w:rPr>
          <w:rFonts w:ascii="Arial" w:hAnsi="Arial" w:cs="Arial"/>
        </w:rPr>
        <w:br w:type="page"/>
      </w:r>
    </w:p>
    <w:p w14:paraId="27178143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>Langkah-langkah Membuat ERD</w:t>
      </w:r>
    </w:p>
    <w:p w14:paraId="4BC6A2C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 entitas</w:t>
      </w:r>
    </w:p>
    <w:p w14:paraId="1E5EC7E4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 atribut termasuk atribut kunci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Primary key)</w:t>
      </w:r>
    </w:p>
    <w:p w14:paraId="3527406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entifikasi relasi</w:t>
      </w:r>
    </w:p>
    <w:p w14:paraId="61ECB87E" w14:textId="2845D789" w:rsidR="009F3FB4" w:rsidRDefault="00D61B1F" w:rsidP="00156704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 kardinalitas</w:t>
      </w:r>
    </w:p>
    <w:p w14:paraId="1A6A6C47" w14:textId="77777777" w:rsidR="00156704" w:rsidRDefault="00156704" w:rsidP="00156704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1333E85" w14:textId="77777777" w:rsidR="00156704" w:rsidRPr="00156704" w:rsidRDefault="00156704" w:rsidP="00156704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2C97772" w14:textId="78B65438" w:rsidR="004E2EE0" w:rsidRPr="004E2EE0" w:rsidRDefault="00D61B1F" w:rsidP="004E2EE0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 Entitas</w:t>
      </w:r>
    </w:p>
    <w:p w14:paraId="11A8D96C" w14:textId="450A0BBB" w:rsidR="0058663E" w:rsidRDefault="0058663E" w:rsidP="0058663E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147053C" wp14:editId="77DE766D">
                <wp:simplePos x="0" y="0"/>
                <wp:positionH relativeFrom="column">
                  <wp:posOffset>51471</wp:posOffset>
                </wp:positionH>
                <wp:positionV relativeFrom="paragraph">
                  <wp:posOffset>214084</wp:posOffset>
                </wp:positionV>
                <wp:extent cx="914400" cy="340978"/>
                <wp:effectExtent l="0" t="0" r="0" b="254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3409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E45043D" id="Rectangle 3" o:spid="_x0000_s1026" style="position:absolute;margin-left:4.05pt;margin-top:16.85pt;width:1in;height:26.8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" filled="f" stroked="f" strokeweight="1pt"/>
            </w:pict>
          </mc:Fallback>
        </mc:AlternateContent>
      </w:r>
      <w:r w:rsidR="00D61B1F"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Berdasarkan aturan-aturan yang di definisikan di atas dapat kita tentukan jumlah entitas ada sebanyak </w:t>
      </w:r>
      <w:r w:rsidR="00F6349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4</w:t>
      </w:r>
      <w:r w:rsidR="00D61B1F"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kni:</w:t>
      </w:r>
    </w:p>
    <w:p w14:paraId="05C9E015" w14:textId="2C1EAA16" w:rsidR="004E2EE0" w:rsidRDefault="00C763A2" w:rsidP="004E2EE0">
      <w:pPr>
        <w:pStyle w:val="ListParagraph"/>
        <w:numPr>
          <w:ilvl w:val="0"/>
          <w:numId w:val="16"/>
        </w:num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onten</w:t>
      </w:r>
    </w:p>
    <w:p w14:paraId="7213D03B" w14:textId="6D47D3B0" w:rsidR="004E2EE0" w:rsidRDefault="0078015D" w:rsidP="004E2EE0">
      <w:pPr>
        <w:pStyle w:val="ListParagraph"/>
        <w:numPr>
          <w:ilvl w:val="0"/>
          <w:numId w:val="16"/>
        </w:num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ategori</w:t>
      </w:r>
    </w:p>
    <w:p w14:paraId="3B658906" w14:textId="323F94A1" w:rsidR="004E2EE0" w:rsidRDefault="0078015D" w:rsidP="00F63497">
      <w:pPr>
        <w:pStyle w:val="ListParagraph"/>
        <w:numPr>
          <w:ilvl w:val="0"/>
          <w:numId w:val="16"/>
        </w:num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omentar</w:t>
      </w:r>
    </w:p>
    <w:p w14:paraId="1E541284" w14:textId="31566CCF" w:rsidR="00C763A2" w:rsidRDefault="008E1F27" w:rsidP="00C763A2">
      <w:pPr>
        <w:pStyle w:val="ListParagraph"/>
        <w:numPr>
          <w:ilvl w:val="0"/>
          <w:numId w:val="16"/>
        </w:num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Admin </w:t>
      </w:r>
    </w:p>
    <w:p w14:paraId="65F2477C" w14:textId="77777777" w:rsidR="00156704" w:rsidRPr="00C763A2" w:rsidRDefault="00156704" w:rsidP="00156704">
      <w:pPr>
        <w:pStyle w:val="ListParagraph"/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0C20335" w14:textId="62075591" w:rsidR="00C763A2" w:rsidRDefault="00C763A2" w:rsidP="00C763A2">
      <w:pPr>
        <w:pStyle w:val="ListParagraph"/>
        <w:shd w:val="clear" w:color="auto" w:fill="FFFFFF"/>
        <w:textAlignment w:val="baseline"/>
      </w:pPr>
      <w:r>
        <w:object w:dxaOrig="12076" w:dyaOrig="1020" w14:anchorId="5F460A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0.8pt;height:38.2pt" o:ole="">
            <v:imagedata r:id="rId7" o:title=""/>
          </v:shape>
          <o:OLEObject Type="Embed" ProgID="Visio.Drawing.15" ShapeID="_x0000_i1027" DrawAspect="Content" ObjectID="_1791797632" r:id="rId8"/>
        </w:object>
      </w:r>
    </w:p>
    <w:p w14:paraId="1FB92F30" w14:textId="77777777" w:rsidR="00C763A2" w:rsidRPr="00156704" w:rsidRDefault="00C763A2" w:rsidP="00156704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E6A7CDB" w14:textId="04F7565F" w:rsidR="00C763A2" w:rsidRDefault="00D61B1F" w:rsidP="00C763A2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 Atribut</w:t>
      </w:r>
    </w:p>
    <w:p w14:paraId="33EA4440" w14:textId="77777777" w:rsidR="00156704" w:rsidRDefault="00156704" w:rsidP="00156704">
      <w:pPr>
        <w:pStyle w:val="ListParagraph"/>
        <w:shd w:val="clear" w:color="auto" w:fill="FFFFFF"/>
        <w:ind w:left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3D4907B8" w14:textId="3E2427E5" w:rsidR="00156704" w:rsidRDefault="00156704" w:rsidP="00156704">
      <w:pPr>
        <w:pStyle w:val="ListParagraph"/>
        <w:shd w:val="clear" w:color="auto" w:fill="FFFFFF"/>
        <w:ind w:left="284"/>
        <w:textAlignment w:val="baseline"/>
        <w:outlineLvl w:val="1"/>
      </w:pPr>
      <w:r>
        <w:object w:dxaOrig="7965" w:dyaOrig="8251" w14:anchorId="35B9E7B9">
          <v:shape id="_x0000_i1028" type="#_x0000_t75" style="width:337.45pt;height:350pt" o:ole="">
            <v:imagedata r:id="rId9" o:title=""/>
          </v:shape>
          <o:OLEObject Type="Embed" ProgID="Visio.Drawing.15" ShapeID="_x0000_i1028" DrawAspect="Content" ObjectID="_1791797633" r:id="rId10"/>
        </w:object>
      </w:r>
    </w:p>
    <w:p w14:paraId="3DE18770" w14:textId="77777777" w:rsidR="00156704" w:rsidRDefault="00156704" w:rsidP="00156704">
      <w:pPr>
        <w:pStyle w:val="ListParagraph"/>
        <w:shd w:val="clear" w:color="auto" w:fill="FFFFFF"/>
        <w:ind w:left="284"/>
        <w:textAlignment w:val="baseline"/>
        <w:outlineLvl w:val="1"/>
      </w:pPr>
    </w:p>
    <w:p w14:paraId="1015AA9C" w14:textId="77777777" w:rsidR="00156704" w:rsidRDefault="00156704" w:rsidP="00156704">
      <w:pPr>
        <w:pStyle w:val="ListParagraph"/>
        <w:shd w:val="clear" w:color="auto" w:fill="FFFFFF"/>
        <w:ind w:left="284"/>
        <w:textAlignment w:val="baseline"/>
        <w:outlineLvl w:val="1"/>
      </w:pPr>
    </w:p>
    <w:p w14:paraId="2A3ECAC3" w14:textId="77777777" w:rsidR="00156704" w:rsidRDefault="00156704" w:rsidP="00156704">
      <w:pPr>
        <w:pStyle w:val="ListParagraph"/>
        <w:shd w:val="clear" w:color="auto" w:fill="FFFFFF"/>
        <w:ind w:left="284"/>
        <w:textAlignment w:val="baseline"/>
        <w:outlineLvl w:val="1"/>
      </w:pPr>
    </w:p>
    <w:p w14:paraId="45F55522" w14:textId="77777777" w:rsidR="00156704" w:rsidRPr="00C763A2" w:rsidRDefault="00156704" w:rsidP="00156704">
      <w:pPr>
        <w:pStyle w:val="ListParagraph"/>
        <w:shd w:val="clear" w:color="auto" w:fill="FFFFFF"/>
        <w:ind w:left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A6E8B58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lastRenderedPageBreak/>
        <w:t xml:space="preserve">Selanjutnya dari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empat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entitas tersebut kita jabarkan atribut-atribut yang melekat pada masing-masing entitas. Atribut yang bersifat unik akan di jadikan sebagai atribut kunci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.</w:t>
      </w:r>
    </w:p>
    <w:p w14:paraId="6DE47F37" w14:textId="3A16F36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1. </w:t>
      </w:r>
      <w:r w:rsidR="00C763A2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Admin</w:t>
      </w:r>
      <w:r w:rsidR="002C0BE0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(S1</w:t>
      </w:r>
    </w:p>
    <w:p w14:paraId="1529CF4B" w14:textId="7DBC7264" w:rsidR="002C0BE0" w:rsidRPr="002C0BE0" w:rsidRDefault="002C0BE0" w:rsidP="002C0BE0">
      <w:pPr>
        <w:pStyle w:val="ListParagraph"/>
        <w:numPr>
          <w:ilvl w:val="0"/>
          <w:numId w:val="10"/>
        </w:num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2C0BE0">
        <w:rPr>
          <w:rFonts w:ascii="Courier New" w:hAnsi="Courier New" w:cs="Courier New"/>
          <w:color w:val="000000" w:themeColor="text1"/>
          <w:sz w:val="20"/>
          <w:szCs w:val="20"/>
        </w:rPr>
        <w:t>id_</w:t>
      </w:r>
      <w:r w:rsidR="00C763A2">
        <w:rPr>
          <w:rFonts w:ascii="Courier New" w:hAnsi="Courier New" w:cs="Courier New"/>
          <w:color w:val="000000" w:themeColor="text1"/>
          <w:sz w:val="20"/>
          <w:szCs w:val="20"/>
        </w:rPr>
        <w:t>admin</w:t>
      </w: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int 11</w:t>
      </w:r>
      <w:r w:rsidRPr="002C0BE0">
        <w:rPr>
          <w:rFonts w:ascii="Courier New" w:hAnsi="Courier New" w:cs="Courier New"/>
          <w:color w:val="000000" w:themeColor="text1"/>
          <w:sz w:val="20"/>
          <w:szCs w:val="20"/>
        </w:rPr>
        <w:t xml:space="preserve"> not null auto_increment,</w:t>
      </w:r>
    </w:p>
    <w:p w14:paraId="00021EEE" w14:textId="1F87BBE9" w:rsidR="002C0BE0" w:rsidRPr="002C0BE0" w:rsidRDefault="002C0BE0" w:rsidP="002C0BE0">
      <w:pPr>
        <w:pStyle w:val="ListParagraph"/>
        <w:numPr>
          <w:ilvl w:val="0"/>
          <w:numId w:val="10"/>
        </w:num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id_kategori int 11 foreignkey</w:t>
      </w:r>
    </w:p>
    <w:p w14:paraId="6C694A27" w14:textId="03B936D0" w:rsidR="002C0BE0" w:rsidRPr="002C0BE0" w:rsidRDefault="002C0BE0" w:rsidP="002C0BE0">
      <w:pPr>
        <w:pStyle w:val="ListParagraph"/>
        <w:numPr>
          <w:ilvl w:val="0"/>
          <w:numId w:val="10"/>
        </w:num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2C0BE0">
        <w:rPr>
          <w:rFonts w:ascii="Courier New" w:hAnsi="Courier New" w:cs="Courier New"/>
          <w:color w:val="000000" w:themeColor="text1"/>
          <w:sz w:val="20"/>
          <w:szCs w:val="20"/>
        </w:rPr>
        <w:t>judul_</w:t>
      </w:r>
      <w:r w:rsidR="00C763A2">
        <w:rPr>
          <w:rFonts w:ascii="Courier New" w:hAnsi="Courier New" w:cs="Courier New"/>
          <w:color w:val="000000" w:themeColor="text1"/>
          <w:sz w:val="20"/>
          <w:szCs w:val="20"/>
        </w:rPr>
        <w:t>admin</w:t>
      </w: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varchar 255</w:t>
      </w:r>
    </w:p>
    <w:p w14:paraId="1E4EB521" w14:textId="6DF1F65E" w:rsidR="002C0BE0" w:rsidRPr="002C0BE0" w:rsidRDefault="002C0BE0" w:rsidP="002C0BE0">
      <w:pPr>
        <w:pStyle w:val="ListParagraph"/>
        <w:numPr>
          <w:ilvl w:val="0"/>
          <w:numId w:val="10"/>
        </w:num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2C0BE0">
        <w:rPr>
          <w:rFonts w:ascii="Courier New" w:hAnsi="Courier New" w:cs="Courier New"/>
          <w:color w:val="000000" w:themeColor="text1"/>
          <w:sz w:val="20"/>
          <w:szCs w:val="20"/>
        </w:rPr>
        <w:t>bahanbahan_</w:t>
      </w:r>
      <w:r w:rsidR="00C763A2">
        <w:rPr>
          <w:rFonts w:ascii="Courier New" w:hAnsi="Courier New" w:cs="Courier New"/>
          <w:color w:val="000000" w:themeColor="text1"/>
          <w:sz w:val="20"/>
          <w:szCs w:val="20"/>
        </w:rPr>
        <w:t>admin</w:t>
      </w: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varchar 255 </w:t>
      </w:r>
    </w:p>
    <w:p w14:paraId="4C877719" w14:textId="74C860BD" w:rsidR="002C0BE0" w:rsidRPr="002C0BE0" w:rsidRDefault="002C0BE0" w:rsidP="002C0BE0">
      <w:pPr>
        <w:pStyle w:val="ListParagraph"/>
        <w:numPr>
          <w:ilvl w:val="0"/>
          <w:numId w:val="10"/>
        </w:num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2C0BE0">
        <w:rPr>
          <w:rFonts w:ascii="Courier New" w:hAnsi="Courier New" w:cs="Courier New"/>
          <w:color w:val="000000" w:themeColor="text1"/>
          <w:sz w:val="20"/>
          <w:szCs w:val="20"/>
        </w:rPr>
        <w:t>gambar_</w:t>
      </w:r>
      <w:r w:rsidR="00C763A2">
        <w:rPr>
          <w:rFonts w:ascii="Courier New" w:hAnsi="Courier New" w:cs="Courier New"/>
          <w:color w:val="000000" w:themeColor="text1"/>
          <w:sz w:val="20"/>
          <w:szCs w:val="20"/>
        </w:rPr>
        <w:t>admin</w:t>
      </w:r>
      <w:r w:rsidRPr="002C0BE0">
        <w:rPr>
          <w:rFonts w:ascii="Courier New" w:hAnsi="Courier New" w:cs="Courier New"/>
          <w:color w:val="000000" w:themeColor="text1"/>
          <w:sz w:val="20"/>
          <w:szCs w:val="20"/>
        </w:rPr>
        <w:t xml:space="preserve"> varchar</w:t>
      </w: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255</w:t>
      </w:r>
    </w:p>
    <w:p w14:paraId="51706647" w14:textId="596DF29A" w:rsidR="0078015D" w:rsidRPr="002C0BE0" w:rsidRDefault="002C0BE0" w:rsidP="002C0BE0">
      <w:pPr>
        <w:pStyle w:val="ListParagraph"/>
        <w:numPr>
          <w:ilvl w:val="0"/>
          <w:numId w:val="10"/>
        </w:num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2C0BE0">
        <w:rPr>
          <w:rFonts w:ascii="Courier New" w:hAnsi="Courier New" w:cs="Courier New"/>
          <w:color w:val="000000" w:themeColor="text1"/>
          <w:sz w:val="20"/>
          <w:szCs w:val="20"/>
        </w:rPr>
        <w:t>langkahlangkah_</w:t>
      </w:r>
      <w:r w:rsidR="00C763A2">
        <w:rPr>
          <w:rFonts w:ascii="Courier New" w:hAnsi="Courier New" w:cs="Courier New"/>
          <w:color w:val="000000" w:themeColor="text1"/>
          <w:sz w:val="20"/>
          <w:szCs w:val="20"/>
        </w:rPr>
        <w:t>admin</w:t>
      </w: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varchar 50</w:t>
      </w:r>
    </w:p>
    <w:p w14:paraId="24057FA2" w14:textId="69FA3BC0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2. </w:t>
      </w:r>
      <w:r w:rsidR="0078015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ategori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(S2)</w:t>
      </w:r>
    </w:p>
    <w:p w14:paraId="5CB9521C" w14:textId="35A8BDE5" w:rsidR="002C0BE0" w:rsidRPr="002C0BE0" w:rsidRDefault="002C0BE0" w:rsidP="002C0BE0">
      <w:pPr>
        <w:pStyle w:val="ListParagraph"/>
        <w:numPr>
          <w:ilvl w:val="0"/>
          <w:numId w:val="31"/>
        </w:num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2C0BE0">
        <w:rPr>
          <w:rFonts w:ascii="Courier New" w:hAnsi="Courier New" w:cs="Courier New"/>
          <w:color w:val="000000" w:themeColor="text1"/>
          <w:sz w:val="20"/>
          <w:szCs w:val="20"/>
        </w:rPr>
        <w:t xml:space="preserve">id_kategori int (11) not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null primary key auto_increment</w:t>
      </w:r>
    </w:p>
    <w:p w14:paraId="4C8FE54C" w14:textId="0E536A42" w:rsidR="002C0BE0" w:rsidRPr="002C0BE0" w:rsidRDefault="002C0BE0" w:rsidP="002C0BE0">
      <w:pPr>
        <w:pStyle w:val="ListParagraph"/>
        <w:numPr>
          <w:ilvl w:val="0"/>
          <w:numId w:val="31"/>
        </w:num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2C0BE0">
        <w:rPr>
          <w:rFonts w:ascii="Courier New" w:hAnsi="Courier New" w:cs="Courier New"/>
          <w:color w:val="000000" w:themeColor="text1"/>
          <w:sz w:val="20"/>
          <w:szCs w:val="20"/>
        </w:rPr>
        <w:t>nama_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kategori varchar (100) not null</w:t>
      </w:r>
    </w:p>
    <w:p w14:paraId="475C6861" w14:textId="77777777" w:rsidR="002C0BE0" w:rsidRPr="002C0BE0" w:rsidRDefault="002C0BE0" w:rsidP="002C0BE0">
      <w:pPr>
        <w:pStyle w:val="ListParagraph"/>
        <w:numPr>
          <w:ilvl w:val="0"/>
          <w:numId w:val="31"/>
        </w:num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2C0BE0">
        <w:rPr>
          <w:rFonts w:ascii="Courier New" w:hAnsi="Courier New" w:cs="Courier New"/>
          <w:color w:val="000000" w:themeColor="text1"/>
          <w:sz w:val="20"/>
          <w:szCs w:val="20"/>
        </w:rPr>
        <w:t>keterangan varchar (200)</w:t>
      </w:r>
    </w:p>
    <w:p w14:paraId="544E0C37" w14:textId="603A26BC" w:rsidR="00AF0AED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3. </w:t>
      </w:r>
      <w:r w:rsidR="008E1F27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Admin</w:t>
      </w:r>
      <w:r w:rsidR="00AF0AE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(S3)</w:t>
      </w:r>
    </w:p>
    <w:p w14:paraId="58445953" w14:textId="4FDD8FF2" w:rsidR="002C0BE0" w:rsidRPr="002C0BE0" w:rsidRDefault="002C0BE0" w:rsidP="002C0BE0">
      <w:pPr>
        <w:pStyle w:val="ListParagraph"/>
        <w:numPr>
          <w:ilvl w:val="0"/>
          <w:numId w:val="32"/>
        </w:num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id_admin int 11</w:t>
      </w:r>
      <w:r w:rsidRPr="002C0BE0">
        <w:rPr>
          <w:rFonts w:ascii="Courier New" w:hAnsi="Courier New" w:cs="Courier New"/>
          <w:color w:val="000000" w:themeColor="text1"/>
          <w:sz w:val="20"/>
          <w:szCs w:val="20"/>
        </w:rPr>
        <w:t xml:space="preserve"> not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null primary key auto_increment</w:t>
      </w:r>
    </w:p>
    <w:p w14:paraId="5123A67C" w14:textId="02159886" w:rsidR="002C0BE0" w:rsidRPr="002C0BE0" w:rsidRDefault="002C0BE0" w:rsidP="002C0BE0">
      <w:pPr>
        <w:pStyle w:val="ListParagraph"/>
        <w:numPr>
          <w:ilvl w:val="0"/>
          <w:numId w:val="32"/>
        </w:num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nama_admin varchar 50 not null</w:t>
      </w:r>
    </w:p>
    <w:p w14:paraId="5FB6BB03" w14:textId="34F03287" w:rsidR="002C0BE0" w:rsidRPr="002C0BE0" w:rsidRDefault="002C0BE0" w:rsidP="002C0BE0">
      <w:pPr>
        <w:pStyle w:val="ListParagraph"/>
        <w:numPr>
          <w:ilvl w:val="0"/>
          <w:numId w:val="32"/>
        </w:num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2C0BE0">
        <w:rPr>
          <w:rFonts w:ascii="Courier New" w:hAnsi="Courier New" w:cs="Courier New"/>
          <w:color w:val="000000" w:themeColor="text1"/>
          <w:sz w:val="20"/>
          <w:szCs w:val="20"/>
        </w:rPr>
        <w:t>username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_admin varchar 255</w:t>
      </w:r>
    </w:p>
    <w:p w14:paraId="00314560" w14:textId="3260E6B7" w:rsidR="002C0BE0" w:rsidRPr="002C0BE0" w:rsidRDefault="002C0BE0" w:rsidP="002C0BE0">
      <w:pPr>
        <w:pStyle w:val="ListParagraph"/>
        <w:numPr>
          <w:ilvl w:val="0"/>
          <w:numId w:val="32"/>
        </w:num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password_admin varchar 255</w:t>
      </w:r>
    </w:p>
    <w:p w14:paraId="062FBFF2" w14:textId="550E0B7B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4. </w:t>
      </w:r>
      <w:r w:rsidR="00AF0AE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omentar</w:t>
      </w:r>
    </w:p>
    <w:p w14:paraId="442F3169" w14:textId="6B3470B0" w:rsidR="002C0BE0" w:rsidRPr="002C0BE0" w:rsidRDefault="002C0BE0" w:rsidP="002C0BE0">
      <w:pPr>
        <w:pStyle w:val="ListParagraph"/>
        <w:numPr>
          <w:ilvl w:val="0"/>
          <w:numId w:val="33"/>
        </w:num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id_komentar int 11</w:t>
      </w:r>
      <w:r w:rsidRPr="002C0BE0">
        <w:rPr>
          <w:rFonts w:ascii="Courier New" w:hAnsi="Courier New" w:cs="Courier New"/>
          <w:color w:val="000000" w:themeColor="text1"/>
          <w:sz w:val="20"/>
          <w:szCs w:val="20"/>
        </w:rPr>
        <w:t xml:space="preserve"> not null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auto_increment</w:t>
      </w:r>
    </w:p>
    <w:p w14:paraId="61875CD6" w14:textId="40B8C548" w:rsidR="002C0BE0" w:rsidRPr="002C0BE0" w:rsidRDefault="002C0BE0" w:rsidP="002C0BE0">
      <w:pPr>
        <w:pStyle w:val="ListParagraph"/>
        <w:numPr>
          <w:ilvl w:val="0"/>
          <w:numId w:val="10"/>
        </w:num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2C0BE0">
        <w:rPr>
          <w:rFonts w:ascii="Courier New" w:hAnsi="Courier New" w:cs="Courier New"/>
          <w:color w:val="000000" w:themeColor="text1"/>
          <w:sz w:val="20"/>
          <w:szCs w:val="20"/>
        </w:rPr>
        <w:t>id_</w:t>
      </w:r>
      <w:r w:rsidR="00C763A2">
        <w:rPr>
          <w:rFonts w:ascii="Courier New" w:hAnsi="Courier New" w:cs="Courier New"/>
          <w:color w:val="000000" w:themeColor="text1"/>
          <w:sz w:val="20"/>
          <w:szCs w:val="20"/>
        </w:rPr>
        <w:t>admin</w:t>
      </w: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int </w:t>
      </w:r>
      <w:r w:rsidRPr="002C0BE0">
        <w:rPr>
          <w:rFonts w:ascii="Courier New" w:hAnsi="Courier New" w:cs="Courier New"/>
          <w:color w:val="000000" w:themeColor="text1"/>
          <w:sz w:val="20"/>
          <w:szCs w:val="20"/>
        </w:rPr>
        <w:t>1</w:t>
      </w: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1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foreignkey</w:t>
      </w:r>
    </w:p>
    <w:p w14:paraId="210179D3" w14:textId="227C1414" w:rsidR="002C0BE0" w:rsidRPr="002C0BE0" w:rsidRDefault="002C0BE0" w:rsidP="002C0BE0">
      <w:pPr>
        <w:pStyle w:val="ListParagraph"/>
        <w:numPr>
          <w:ilvl w:val="0"/>
          <w:numId w:val="10"/>
        </w:num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id_admin int 11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foreignkey</w:t>
      </w:r>
    </w:p>
    <w:p w14:paraId="50AB65B3" w14:textId="47634D2E" w:rsidR="002C0BE0" w:rsidRPr="002C0BE0" w:rsidRDefault="002C0BE0" w:rsidP="002C0BE0">
      <w:pPr>
        <w:pStyle w:val="ListParagraph"/>
        <w:numPr>
          <w:ilvl w:val="0"/>
          <w:numId w:val="33"/>
        </w:num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2C0BE0">
        <w:rPr>
          <w:rFonts w:ascii="Courier New" w:hAnsi="Courier New" w:cs="Courier New"/>
          <w:color w:val="000000" w:themeColor="text1"/>
          <w:sz w:val="20"/>
          <w:szCs w:val="20"/>
        </w:rPr>
        <w:t xml:space="preserve">teks_komentar text </w:t>
      </w:r>
    </w:p>
    <w:p w14:paraId="5A6959E5" w14:textId="2F219018" w:rsidR="002C0BE0" w:rsidRDefault="002C0BE0" w:rsidP="002C0BE0">
      <w:pPr>
        <w:pStyle w:val="ListParagraph"/>
        <w:numPr>
          <w:ilvl w:val="0"/>
          <w:numId w:val="33"/>
        </w:num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2C0BE0">
        <w:rPr>
          <w:rFonts w:ascii="Courier New" w:hAnsi="Courier New" w:cs="Courier New"/>
          <w:color w:val="000000" w:themeColor="text1"/>
          <w:sz w:val="20"/>
          <w:szCs w:val="20"/>
        </w:rPr>
        <w:t>tanggal_kom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entar datetime not null default</w:t>
      </w:r>
    </w:p>
    <w:p w14:paraId="2F6FD819" w14:textId="77777777" w:rsidR="00C763A2" w:rsidRPr="002C0BE0" w:rsidRDefault="00C763A2" w:rsidP="00C763A2">
      <w:pPr>
        <w:pStyle w:val="ListParagraph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737984A8" w14:textId="6BC4D4EA" w:rsidR="00D61B1F" w:rsidRDefault="00D61B1F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 dengan kode (PK) akan menjadi atribut kunci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="00F63497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) pada masing-masing entitas</w:t>
      </w:r>
    </w:p>
    <w:p w14:paraId="0FA944E6" w14:textId="77777777" w:rsidR="00F63497" w:rsidRDefault="00F63497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</w:p>
    <w:p w14:paraId="7928F909" w14:textId="77777777" w:rsidR="00F63497" w:rsidRDefault="00F63497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</w:p>
    <w:p w14:paraId="33E6BAFE" w14:textId="77777777" w:rsidR="00F63497" w:rsidRDefault="00F63497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</w:p>
    <w:p w14:paraId="35A06B54" w14:textId="77777777" w:rsidR="00F63497" w:rsidRDefault="00F63497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</w:p>
    <w:p w14:paraId="2D70DCC0" w14:textId="77777777" w:rsidR="00F63497" w:rsidRDefault="00F63497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</w:p>
    <w:p w14:paraId="096FA48E" w14:textId="77777777" w:rsidR="002C0BE0" w:rsidRDefault="002C0BE0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</w:p>
    <w:p w14:paraId="471DA65A" w14:textId="77777777" w:rsidR="00156704" w:rsidRDefault="00156704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</w:p>
    <w:p w14:paraId="1B08A398" w14:textId="77777777" w:rsidR="002C0BE0" w:rsidRDefault="002C0BE0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</w:p>
    <w:p w14:paraId="6FCFDF54" w14:textId="77777777" w:rsidR="00156704" w:rsidRDefault="00156704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</w:p>
    <w:p w14:paraId="14B77B86" w14:textId="77777777" w:rsidR="00156704" w:rsidRDefault="00156704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</w:p>
    <w:p w14:paraId="5E0A8DA2" w14:textId="77777777" w:rsidR="00156704" w:rsidRDefault="00156704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</w:p>
    <w:p w14:paraId="55E86468" w14:textId="77777777" w:rsidR="00156704" w:rsidRDefault="00156704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</w:p>
    <w:p w14:paraId="4F60BA7A" w14:textId="77777777" w:rsidR="00156704" w:rsidRDefault="00156704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</w:p>
    <w:p w14:paraId="4CDECC36" w14:textId="77777777" w:rsidR="00156704" w:rsidRDefault="00156704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</w:p>
    <w:p w14:paraId="1A4D110E" w14:textId="77777777" w:rsidR="00156704" w:rsidRDefault="00156704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</w:p>
    <w:p w14:paraId="19940CF9" w14:textId="77777777" w:rsidR="00156704" w:rsidRDefault="00156704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</w:p>
    <w:p w14:paraId="5FC2597D" w14:textId="77777777" w:rsidR="00156704" w:rsidRDefault="00156704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</w:p>
    <w:p w14:paraId="3DEFF09E" w14:textId="77777777" w:rsidR="00156704" w:rsidRDefault="00156704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</w:p>
    <w:p w14:paraId="38EEBFEE" w14:textId="77777777" w:rsidR="00156704" w:rsidRDefault="00156704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</w:p>
    <w:p w14:paraId="3A45E1D5" w14:textId="77777777" w:rsidR="00156704" w:rsidRDefault="00156704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</w:p>
    <w:p w14:paraId="25F57016" w14:textId="77777777" w:rsidR="00156704" w:rsidRDefault="00156704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</w:p>
    <w:p w14:paraId="53D9CF50" w14:textId="77777777" w:rsidR="00156704" w:rsidRDefault="00156704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</w:p>
    <w:p w14:paraId="65F3094D" w14:textId="77777777" w:rsidR="00156704" w:rsidRDefault="00156704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</w:p>
    <w:p w14:paraId="37B8B5A0" w14:textId="77777777" w:rsidR="00156704" w:rsidRDefault="00156704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</w:p>
    <w:p w14:paraId="441C8F1F" w14:textId="77777777" w:rsidR="00156704" w:rsidRDefault="00156704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</w:p>
    <w:p w14:paraId="0C1B5FB3" w14:textId="77777777" w:rsidR="00156704" w:rsidRDefault="00156704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</w:p>
    <w:p w14:paraId="113311E6" w14:textId="77777777" w:rsidR="00156704" w:rsidRDefault="00156704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</w:p>
    <w:p w14:paraId="6F425D0C" w14:textId="77777777" w:rsidR="00156704" w:rsidRDefault="00156704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</w:p>
    <w:p w14:paraId="5FF893E9" w14:textId="77777777" w:rsidR="00156704" w:rsidRDefault="00156704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</w:p>
    <w:p w14:paraId="16AB637E" w14:textId="77777777" w:rsidR="00156704" w:rsidRPr="002C0BE0" w:rsidRDefault="00156704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</w:p>
    <w:p w14:paraId="3BE52162" w14:textId="77777777" w:rsidR="00F63497" w:rsidRPr="00F63497" w:rsidRDefault="00F63497" w:rsidP="00F63497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</w:p>
    <w:p w14:paraId="1675F6AA" w14:textId="4F37C610" w:rsidR="00C763A2" w:rsidRPr="00156704" w:rsidRDefault="00D61B1F" w:rsidP="00156704">
      <w:pPr>
        <w:pStyle w:val="ListParagraph"/>
        <w:numPr>
          <w:ilvl w:val="0"/>
          <w:numId w:val="14"/>
        </w:numPr>
        <w:shd w:val="clear" w:color="auto" w:fill="FFFFFF"/>
        <w:spacing w:after="0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>Menentukan Relasi &amp; Kardinalitasnya</w:t>
      </w:r>
    </w:p>
    <w:p w14:paraId="2EB3E318" w14:textId="77777777" w:rsidR="00C763A2" w:rsidRDefault="00C763A2" w:rsidP="009F3FB4">
      <w:p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5DF3A86A" w14:textId="2AFA86C0" w:rsidR="009F3FB4" w:rsidRDefault="00C763A2" w:rsidP="00833CF8">
      <w:pPr>
        <w:pStyle w:val="ListParagraph"/>
        <w:numPr>
          <w:ilvl w:val="0"/>
          <w:numId w:val="21"/>
        </w:num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Admin</w:t>
      </w:r>
      <w:r w:rsidR="00833CF8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-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onten</w:t>
      </w:r>
    </w:p>
    <w:p w14:paraId="08A1C5A5" w14:textId="7948860D" w:rsidR="00833CF8" w:rsidRPr="00833CF8" w:rsidRDefault="00833CF8" w:rsidP="00833CF8">
      <w:pPr>
        <w:pStyle w:val="ListParagraph"/>
        <w:numPr>
          <w:ilvl w:val="0"/>
          <w:numId w:val="22"/>
        </w:num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</w:pPr>
      <w:r w:rsidRPr="00833CF8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Relasi : Satu </w:t>
      </w:r>
      <w:r w:rsidR="00C763A2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dmin</w:t>
      </w:r>
      <w:r w:rsidRPr="00833CF8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bisa membuat banyak </w:t>
      </w:r>
      <w:r w:rsidR="00C763A2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konten</w:t>
      </w:r>
      <w:r w:rsidRPr="00833CF8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,tetapi satu </w:t>
      </w:r>
      <w:r w:rsidR="00C763A2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konten</w:t>
      </w:r>
      <w:r w:rsidRPr="00833CF8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hanya dapat dibuat oleh satu </w:t>
      </w:r>
      <w:r w:rsidR="00C763A2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dmin</w:t>
      </w: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.</w:t>
      </w:r>
    </w:p>
    <w:p w14:paraId="5C229035" w14:textId="680A4304" w:rsidR="00833CF8" w:rsidRPr="00833CF8" w:rsidRDefault="00833CF8" w:rsidP="00833CF8">
      <w:pPr>
        <w:pStyle w:val="ListParagraph"/>
        <w:numPr>
          <w:ilvl w:val="0"/>
          <w:numId w:val="22"/>
        </w:num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i/>
          <w:color w:val="000000" w:themeColor="text1"/>
          <w:sz w:val="24"/>
          <w:szCs w:val="24"/>
        </w:rPr>
      </w:pPr>
      <w:r w:rsidRPr="00833CF8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Kardinalitas :</w:t>
      </w: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antara </w:t>
      </w:r>
      <w:r w:rsidR="00C763A2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dmin</w:t>
      </w: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dan </w:t>
      </w:r>
      <w:r w:rsidR="00C763A2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konten</w:t>
      </w: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adalah </w:t>
      </w:r>
      <w:r w:rsidR="00F63497">
        <w:rPr>
          <w:rFonts w:ascii="Times New Roman" w:eastAsia="Times New Roman" w:hAnsi="Times New Roman" w:cs="Times New Roman"/>
          <w:b/>
          <w:bCs/>
          <w:i/>
          <w:color w:val="000000" w:themeColor="text1"/>
          <w:sz w:val="24"/>
          <w:szCs w:val="24"/>
        </w:rPr>
        <w:t>many to one</w:t>
      </w:r>
    </w:p>
    <w:p w14:paraId="57DE1058" w14:textId="30F3D581" w:rsidR="00833CF8" w:rsidRDefault="00C763A2" w:rsidP="00833CF8">
      <w:pPr>
        <w:pStyle w:val="ListParagraph"/>
        <w:numPr>
          <w:ilvl w:val="0"/>
          <w:numId w:val="21"/>
        </w:num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onten</w:t>
      </w:r>
      <w:r w:rsidR="00833CF8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-Kategori</w:t>
      </w:r>
    </w:p>
    <w:p w14:paraId="7FDB83B5" w14:textId="7B2D5902" w:rsidR="00833CF8" w:rsidRPr="00833CF8" w:rsidRDefault="00833CF8" w:rsidP="00833CF8">
      <w:pPr>
        <w:pStyle w:val="ListParagraph"/>
        <w:numPr>
          <w:ilvl w:val="0"/>
          <w:numId w:val="23"/>
        </w:num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Relasi : Satu </w:t>
      </w:r>
      <w:r w:rsidR="00C763A2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konten</w:t>
      </w: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bisa masuk ke dalam beberapa kategori (misalnya, ”Makanan Penutup” dan ”Sehat”), dan satu kategori juga bisa memiliki banyak </w:t>
      </w:r>
      <w:r w:rsidR="00C763A2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konten</w:t>
      </w: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.</w:t>
      </w:r>
    </w:p>
    <w:p w14:paraId="44EB71DC" w14:textId="7CE2A424" w:rsidR="00833CF8" w:rsidRDefault="00833CF8" w:rsidP="00833CF8">
      <w:pPr>
        <w:pStyle w:val="ListParagraph"/>
        <w:numPr>
          <w:ilvl w:val="0"/>
          <w:numId w:val="23"/>
        </w:num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Kardinalitas : antara </w:t>
      </w:r>
      <w:r w:rsidR="00C763A2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konten</w:t>
      </w: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dan kategori adalah </w:t>
      </w:r>
      <w:r>
        <w:rPr>
          <w:rFonts w:ascii="Times New Roman" w:eastAsia="Times New Roman" w:hAnsi="Times New Roman" w:cs="Times New Roman"/>
          <w:b/>
          <w:bCs/>
          <w:i/>
          <w:color w:val="000000" w:themeColor="text1"/>
          <w:sz w:val="24"/>
          <w:szCs w:val="24"/>
        </w:rPr>
        <w:t>many to many</w:t>
      </w:r>
    </w:p>
    <w:p w14:paraId="3127401B" w14:textId="3C96A22A" w:rsidR="00833CF8" w:rsidRDefault="00C763A2" w:rsidP="00833CF8">
      <w:pPr>
        <w:pStyle w:val="ListParagraph"/>
        <w:numPr>
          <w:ilvl w:val="0"/>
          <w:numId w:val="21"/>
        </w:num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Admin</w:t>
      </w:r>
      <w:r w:rsidR="00833CF8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-Komentar</w:t>
      </w:r>
    </w:p>
    <w:p w14:paraId="5961D075" w14:textId="67D6BBF8" w:rsidR="00336A14" w:rsidRPr="00336A14" w:rsidRDefault="00336A14" w:rsidP="00336A14">
      <w:pPr>
        <w:pStyle w:val="ListParagraph"/>
        <w:numPr>
          <w:ilvl w:val="0"/>
          <w:numId w:val="24"/>
        </w:num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Relasi : Setiap </w:t>
      </w:r>
      <w:r w:rsidR="00C763A2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dmin</w:t>
      </w: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dapat membuat banyak komentar pada </w:t>
      </w:r>
      <w:r w:rsidR="00C763A2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konten</w:t>
      </w: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yang berbeda, tetapi setiap komentar hanya dibuat oleh satu </w:t>
      </w:r>
      <w:r w:rsidR="00C763A2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dmin</w:t>
      </w: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.</w:t>
      </w:r>
    </w:p>
    <w:p w14:paraId="0B1F24E2" w14:textId="3286C86A" w:rsidR="00336A14" w:rsidRDefault="00336A14" w:rsidP="00336A14">
      <w:pPr>
        <w:pStyle w:val="ListParagraph"/>
        <w:numPr>
          <w:ilvl w:val="0"/>
          <w:numId w:val="24"/>
        </w:num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Kardinalitas : antara </w:t>
      </w:r>
      <w:r w:rsidR="00C763A2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dmin</w:t>
      </w: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dan komentar adalah </w:t>
      </w:r>
      <w:r>
        <w:rPr>
          <w:rFonts w:ascii="Times New Roman" w:eastAsia="Times New Roman" w:hAnsi="Times New Roman" w:cs="Times New Roman"/>
          <w:b/>
          <w:bCs/>
          <w:i/>
          <w:color w:val="000000" w:themeColor="text1"/>
          <w:sz w:val="24"/>
          <w:szCs w:val="24"/>
        </w:rPr>
        <w:t>one to many</w:t>
      </w:r>
    </w:p>
    <w:p w14:paraId="2873E806" w14:textId="003B8C8F" w:rsidR="00336A14" w:rsidRDefault="00C763A2" w:rsidP="00336A14">
      <w:pPr>
        <w:pStyle w:val="ListParagraph"/>
        <w:numPr>
          <w:ilvl w:val="0"/>
          <w:numId w:val="21"/>
        </w:num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onten</w:t>
      </w:r>
      <w:r w:rsidR="00833CF8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-Komentar</w:t>
      </w:r>
    </w:p>
    <w:p w14:paraId="154A4579" w14:textId="40B9795A" w:rsidR="00336A14" w:rsidRPr="00336A14" w:rsidRDefault="00336A14" w:rsidP="00336A14">
      <w:pPr>
        <w:pStyle w:val="ListParagraph"/>
        <w:numPr>
          <w:ilvl w:val="0"/>
          <w:numId w:val="26"/>
        </w:num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Relasi : Satu </w:t>
      </w:r>
      <w:r w:rsidR="00C763A2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konten</w:t>
      </w: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dapat memiliki banyak komentar dari </w:t>
      </w:r>
      <w:r w:rsidR="00C763A2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dmin</w:t>
      </w: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yang berbeda, tetapi setiap komentar hanya terkait dengan satu </w:t>
      </w:r>
      <w:r w:rsidR="00C763A2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konten</w:t>
      </w: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tertentu.</w:t>
      </w:r>
    </w:p>
    <w:p w14:paraId="5CCA1DC8" w14:textId="64501E32" w:rsidR="00336A14" w:rsidRPr="00336A14" w:rsidRDefault="00336A14" w:rsidP="00336A14">
      <w:pPr>
        <w:pStyle w:val="ListParagraph"/>
        <w:numPr>
          <w:ilvl w:val="0"/>
          <w:numId w:val="26"/>
        </w:num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Kardinalitas : antara </w:t>
      </w:r>
      <w:r w:rsidR="00C763A2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konten</w:t>
      </w: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dan komentar adalah </w:t>
      </w:r>
      <w:r>
        <w:rPr>
          <w:rFonts w:ascii="Times New Roman" w:eastAsia="Times New Roman" w:hAnsi="Times New Roman" w:cs="Times New Roman"/>
          <w:b/>
          <w:bCs/>
          <w:i/>
          <w:color w:val="000000" w:themeColor="text1"/>
          <w:sz w:val="24"/>
          <w:szCs w:val="24"/>
        </w:rPr>
        <w:t>one to many</w:t>
      </w:r>
    </w:p>
    <w:p w14:paraId="71582525" w14:textId="77777777" w:rsidR="00361452" w:rsidRDefault="00361452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603E8BD5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5A876569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74A50BA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907B269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57541A85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508A38E2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61B50466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7876B623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7D364AEE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6E59428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50719A92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3143BD4A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0EC18917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31B4FC97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074B0068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635B3733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3D6179D1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5F8B1C0B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76BFB905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3429EBA7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474242CE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5409AA35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1D39723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7D59D20F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79DC7A10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A43B851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3302C2AF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0BF38374" w14:textId="77777777" w:rsidR="00F63497" w:rsidRDefault="00F63497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51F3FA30" w14:textId="77777777" w:rsidR="00C763A2" w:rsidRDefault="00C763A2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0EDB5F3A" w14:textId="77777777" w:rsidR="00253836" w:rsidRDefault="00253836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FAA3F3E" w14:textId="77777777" w:rsidR="00156704" w:rsidRDefault="00156704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3148EF50" w14:textId="77777777" w:rsidR="00156704" w:rsidRDefault="00156704" w:rsidP="00D61B1F">
      <w:pPr>
        <w:shd w:val="clear" w:color="auto" w:fill="FFFFFF"/>
        <w:textAlignment w:val="baseline"/>
      </w:pPr>
    </w:p>
    <w:p w14:paraId="143D6D76" w14:textId="77777777" w:rsidR="00156704" w:rsidRPr="005752AF" w:rsidRDefault="00156704" w:rsidP="00156704">
      <w:pPr>
        <w:shd w:val="clear" w:color="auto" w:fill="FFFFFF"/>
        <w:tabs>
          <w:tab w:val="left" w:pos="5542"/>
        </w:tabs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Hasil ERD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CMS Konten Makanan</w:t>
      </w:r>
    </w:p>
    <w:p w14:paraId="139D1100" w14:textId="77777777" w:rsidR="00156704" w:rsidRDefault="00156704" w:rsidP="00156704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Dari tahap-tahap di atas maka dapat di buat rancangan ERD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an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Bengkel komputer 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lah sebagai berikut:</w:t>
      </w:r>
    </w:p>
    <w:p w14:paraId="5F496EEB" w14:textId="77777777" w:rsidR="00156704" w:rsidRDefault="00156704" w:rsidP="00156704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ERD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CMS Konten Makanan Sebelum Normalisasi</w:t>
      </w:r>
    </w:p>
    <w:p w14:paraId="10E0FC01" w14:textId="556E3BC2" w:rsidR="00253836" w:rsidRDefault="00156704" w:rsidP="00D61B1F">
      <w:pPr>
        <w:shd w:val="clear" w:color="auto" w:fill="FFFFFF"/>
        <w:textAlignment w:val="baseline"/>
      </w:pPr>
      <w:r>
        <w:object w:dxaOrig="9016" w:dyaOrig="13365" w14:anchorId="4FD264B4">
          <v:shape id="_x0000_i1029" type="#_x0000_t75" style="width:385.05pt;height:571pt" o:ole="">
            <v:imagedata r:id="rId11" o:title=""/>
          </v:shape>
          <o:OLEObject Type="Embed" ProgID="Visio.Drawing.15" ShapeID="_x0000_i1029" DrawAspect="Content" ObjectID="_1791797634" r:id="rId12"/>
        </w:object>
      </w:r>
    </w:p>
    <w:p w14:paraId="2230743A" w14:textId="77777777" w:rsidR="00253836" w:rsidRDefault="00253836" w:rsidP="00D61B1F">
      <w:pPr>
        <w:shd w:val="clear" w:color="auto" w:fill="FFFFFF"/>
        <w:textAlignment w:val="baseline"/>
      </w:pPr>
    </w:p>
    <w:p w14:paraId="37E7A1F3" w14:textId="77777777" w:rsidR="00253836" w:rsidRDefault="00253836" w:rsidP="00D61B1F">
      <w:pPr>
        <w:shd w:val="clear" w:color="auto" w:fill="FFFFFF"/>
        <w:textAlignment w:val="baseline"/>
      </w:pPr>
    </w:p>
    <w:p w14:paraId="63C7F297" w14:textId="00F770AD" w:rsidR="008E1F27" w:rsidRPr="005752AF" w:rsidRDefault="008E1F27" w:rsidP="00F63497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50FB416" w14:textId="69A9654F" w:rsidR="00D61B1F" w:rsidRPr="008E1F27" w:rsidRDefault="00D61B1F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14:paraId="667C76A6" w14:textId="00919A42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 w:rsidR="00253836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CMS </w:t>
      </w:r>
      <w:r w:rsidR="00C763A2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onten</w:t>
      </w:r>
      <w:r w:rsidR="00253836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Makanan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Setelah Normalisasi</w:t>
      </w:r>
    </w:p>
    <w:p w14:paraId="4FE0A328" w14:textId="71D28BC6" w:rsidR="00D61B1F" w:rsidRDefault="002C0BE0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  <w:r>
        <w:object w:dxaOrig="11221" w:dyaOrig="13681" w14:anchorId="55D2DF1E">
          <v:shape id="_x0000_i1026" type="#_x0000_t75" style="width:477.7pt;height:582.25pt" o:ole="">
            <v:imagedata r:id="rId13" o:title=""/>
          </v:shape>
          <o:OLEObject Type="Embed" ProgID="Visio.Drawing.15" ShapeID="_x0000_i1026" DrawAspect="Content" ObjectID="_1791797635" r:id="rId14"/>
        </w:object>
      </w:r>
    </w:p>
    <w:p w14:paraId="77E0221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6C8920DA" w14:textId="74F2DB2B"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</w:p>
    <w:p w14:paraId="63BE2A21" w14:textId="3A6446BC"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</w:p>
    <w:p w14:paraId="1163133A" w14:textId="77777777" w:rsidR="00D61B1F" w:rsidRDefault="00D61B1F" w:rsidP="00D61B1F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16C9B47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LOGIKAL</w:t>
      </w:r>
    </w:p>
    <w:p w14:paraId="531CAF57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E7F775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B124389" w14:textId="77777777" w:rsidR="00D61B1F" w:rsidRDefault="00D61B1F" w:rsidP="00D61B1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Desain logikal yaitu proses pembuatan model dari informasi yang digunakan perusahaan berdasarkan model dan data spesifik. Deskripsi implementasi </w:t>
      </w:r>
      <w:r>
        <w:rPr>
          <w:rFonts w:ascii="Times New Roman" w:hAnsi="Times New Roman" w:cs="Times New Roman"/>
          <w:i/>
          <w:iCs/>
        </w:rPr>
        <w:t xml:space="preserve">database </w:t>
      </w:r>
      <w:r>
        <w:rPr>
          <w:rFonts w:ascii="Times New Roman" w:hAnsi="Times New Roman" w:cs="Times New Roman"/>
        </w:rPr>
        <w:t xml:space="preserve">berdasarkan hasil desain logikal dengan </w:t>
      </w:r>
      <w:r>
        <w:rPr>
          <w:rFonts w:ascii="Times New Roman" w:hAnsi="Times New Roman" w:cs="Times New Roman"/>
          <w:i/>
          <w:iCs/>
        </w:rPr>
        <w:t xml:space="preserve">Entity Relationship Diagram </w:t>
      </w:r>
      <w:r>
        <w:rPr>
          <w:rFonts w:ascii="Times New Roman" w:hAnsi="Times New Roman" w:cs="Times New Roman"/>
        </w:rPr>
        <w:t xml:space="preserve">(ERD) pada </w:t>
      </w:r>
      <w:r>
        <w:rPr>
          <w:rFonts w:ascii="Times New Roman" w:hAnsi="Times New Roman" w:cs="Times New Roman"/>
          <w:i/>
          <w:iCs/>
        </w:rPr>
        <w:t xml:space="preserve">Database Management System </w:t>
      </w:r>
      <w:r>
        <w:rPr>
          <w:rFonts w:ascii="Times New Roman" w:hAnsi="Times New Roman" w:cs="Times New Roman"/>
        </w:rPr>
        <w:t>(DBMS) menghasilkan ERT sebagai berikut</w:t>
      </w:r>
    </w:p>
    <w:p w14:paraId="16B5AD13" w14:textId="44CD2B27" w:rsidR="00D61B1F" w:rsidRDefault="002C0BE0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>
        <w:object w:dxaOrig="10290" w:dyaOrig="10740" w14:anchorId="7DF44C5C">
          <v:shape id="_x0000_i1025" type="#_x0000_t75" style="width:443.9pt;height:463.3pt" o:ole="">
            <v:imagedata r:id="rId15" o:title=""/>
          </v:shape>
          <o:OLEObject Type="Embed" ProgID="Visio.Drawing.15" ShapeID="_x0000_i1025" DrawAspect="Content" ObjectID="_1791797636" r:id="rId16"/>
        </w:object>
      </w:r>
    </w:p>
    <w:p w14:paraId="52BD5E42" w14:textId="12E918C5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45D5F83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1494F2DA" w14:textId="77777777" w:rsidR="00FD23D1" w:rsidRDefault="00FD23D1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31356166" w14:textId="77777777" w:rsidR="00FD23D1" w:rsidRDefault="00FD23D1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67E6557A" w14:textId="77777777" w:rsidR="00FD23D1" w:rsidRDefault="00FD23D1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5611A179" w14:textId="77777777" w:rsidR="00156704" w:rsidRDefault="00156704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7D6C7323" w14:textId="77777777" w:rsidR="00156704" w:rsidRDefault="00156704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4489F582" w14:textId="77777777" w:rsidR="00156704" w:rsidRDefault="00156704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7B9C565D" w14:textId="77777777" w:rsidR="00156704" w:rsidRDefault="00156704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37AA1B55" w14:textId="77777777" w:rsidR="00156704" w:rsidRDefault="00156704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  <w:bookmarkStart w:id="0" w:name="_GoBack"/>
      <w:bookmarkEnd w:id="0"/>
    </w:p>
    <w:p w14:paraId="0A6A17D8" w14:textId="77777777" w:rsidR="00FD23D1" w:rsidRDefault="00FD23D1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232169E0" w14:textId="77777777" w:rsidR="00FD23D1" w:rsidRDefault="00FD23D1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53E776E3" w14:textId="77777777" w:rsidR="00FD23D1" w:rsidRDefault="00FD23D1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3C9F776C" w14:textId="56685C9D" w:rsidR="00D61B1F" w:rsidRDefault="00D61B1F" w:rsidP="00A4533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4CB53B3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FISIKAL &amp; SOURCE SQL</w:t>
      </w:r>
    </w:p>
    <w:p w14:paraId="5FAE2DD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82137B2" w14:textId="77777777" w:rsidR="00D61B1F" w:rsidRPr="00015A95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015A95">
        <w:rPr>
          <w:rFonts w:ascii="Times New Roman" w:hAnsi="Times New Roman" w:cs="Times New Roman"/>
          <w:b/>
          <w:sz w:val="26"/>
          <w:szCs w:val="26"/>
        </w:rPr>
        <w:t>Menggambarkan Rancangan Entitas Pada Basisdata Secara Fisikal (Physical Data Disaign) serta Membuat Source SQL pembuatan Masing-Masing Tabel/Entitas</w:t>
      </w:r>
    </w:p>
    <w:p w14:paraId="6D62700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23DB67A4" w14:textId="77777777" w:rsidR="00536573" w:rsidRDefault="00536573" w:rsidP="008734AB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3F874460" w14:textId="77777777" w:rsidR="00783EFB" w:rsidRPr="00454F9A" w:rsidRDefault="00783EFB" w:rsidP="00783EFB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Admin</w:t>
      </w:r>
    </w:p>
    <w:tbl>
      <w:tblPr>
        <w:tblW w:w="9405" w:type="dxa"/>
        <w:tblLook w:val="04A0" w:firstRow="1" w:lastRow="0" w:firstColumn="1" w:lastColumn="0" w:noHBand="0" w:noVBand="1"/>
      </w:tblPr>
      <w:tblGrid>
        <w:gridCol w:w="960"/>
        <w:gridCol w:w="2025"/>
        <w:gridCol w:w="1360"/>
        <w:gridCol w:w="960"/>
        <w:gridCol w:w="960"/>
        <w:gridCol w:w="1420"/>
        <w:gridCol w:w="1720"/>
      </w:tblGrid>
      <w:tr w:rsidR="00783EFB" w:rsidRPr="0068385D" w14:paraId="09E65A45" w14:textId="77777777" w:rsidTr="00A05E9A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356E76C" w14:textId="77777777" w:rsidR="00783EFB" w:rsidRPr="0068385D" w:rsidRDefault="00783EFB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20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7F8FE30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63C5D1E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4CD0E1A" w14:textId="77777777" w:rsidR="00783EFB" w:rsidRPr="0068385D" w:rsidRDefault="00783EFB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A30336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DBF33E9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B37773E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783EFB" w:rsidRPr="0068385D" w14:paraId="5697FF71" w14:textId="77777777" w:rsidTr="00A05E9A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21CD40" w14:textId="1AFB1ABB" w:rsidR="00783EFB" w:rsidRPr="0068385D" w:rsidRDefault="00BF1D42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.</w:t>
            </w:r>
          </w:p>
        </w:tc>
        <w:tc>
          <w:tcPr>
            <w:tcW w:w="2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CBF554" w14:textId="7DEA9377" w:rsidR="00783EFB" w:rsidRPr="0068385D" w:rsidRDefault="00BF1D42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_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F72A2" w14:textId="41418478" w:rsidR="00783EFB" w:rsidRPr="0068385D" w:rsidRDefault="00BF1D42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2D5F87" w14:textId="1ECDE4C4" w:rsidR="00783EFB" w:rsidRPr="0068385D" w:rsidRDefault="00BF1D42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6C476" w14:textId="097B6052" w:rsidR="00783EFB" w:rsidRPr="0068385D" w:rsidRDefault="00BF1D42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9BDDF9" w14:textId="50632C48" w:rsidR="00783EFB" w:rsidRPr="0068385D" w:rsidRDefault="00BF1D42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9F8401" w14:textId="1CD67C83" w:rsidR="00783EFB" w:rsidRPr="0068385D" w:rsidRDefault="00BF1D42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uto increment</w:t>
            </w:r>
          </w:p>
        </w:tc>
      </w:tr>
      <w:tr w:rsidR="00783EFB" w:rsidRPr="0068385D" w14:paraId="1229DECE" w14:textId="77777777" w:rsidTr="00A05E9A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2F6D2A" w14:textId="45F4E89D" w:rsidR="00783EFB" w:rsidRPr="0068385D" w:rsidRDefault="00BF1D42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.</w:t>
            </w:r>
          </w:p>
        </w:tc>
        <w:tc>
          <w:tcPr>
            <w:tcW w:w="2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7BB94D" w14:textId="40A277C1" w:rsidR="00783EFB" w:rsidRPr="0068385D" w:rsidRDefault="00BF1D42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ama_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809F07" w14:textId="26E3E3DE" w:rsidR="00783EFB" w:rsidRPr="0068385D" w:rsidRDefault="00BF1D42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61CA80" w14:textId="73B11DEE" w:rsidR="00783EFB" w:rsidRPr="0068385D" w:rsidRDefault="00BF1D42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A26D1D" w14:textId="6F01E417" w:rsidR="00783EFB" w:rsidRPr="0068385D" w:rsidRDefault="00BF1D42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40B87F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F29423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83EFB" w:rsidRPr="0068385D" w14:paraId="2F1D7A92" w14:textId="77777777" w:rsidTr="00A05E9A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554160" w14:textId="0995BC2F" w:rsidR="00783EFB" w:rsidRPr="0068385D" w:rsidRDefault="00BF1D42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.</w:t>
            </w:r>
          </w:p>
        </w:tc>
        <w:tc>
          <w:tcPr>
            <w:tcW w:w="2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B9F716" w14:textId="44F887F5" w:rsidR="00783EFB" w:rsidRPr="0068385D" w:rsidRDefault="00BF1D42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username_admin 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48E088" w14:textId="3C0278A4" w:rsidR="00783EFB" w:rsidRPr="0068385D" w:rsidRDefault="00BF1D42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DA9D92" w14:textId="7E5D4C30" w:rsidR="00783EFB" w:rsidRPr="0068385D" w:rsidRDefault="00BF1D42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5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DBAD8D" w14:textId="0D84A151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9DC6F4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E6321E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83EFB" w:rsidRPr="0068385D" w14:paraId="6D109D52" w14:textId="77777777" w:rsidTr="00A05E9A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F40C6E" w14:textId="50D53E88" w:rsidR="00783EFB" w:rsidRPr="0068385D" w:rsidRDefault="00BF1D42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4.</w:t>
            </w:r>
          </w:p>
        </w:tc>
        <w:tc>
          <w:tcPr>
            <w:tcW w:w="2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8DA62F" w14:textId="4A3D937C" w:rsidR="00783EFB" w:rsidRPr="0068385D" w:rsidRDefault="00BF1D42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password_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2D4B32" w14:textId="40D5838C" w:rsidR="00783EFB" w:rsidRPr="0068385D" w:rsidRDefault="00BF1D42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AA62C8" w14:textId="0F28DBFB" w:rsidR="00783EFB" w:rsidRPr="0068385D" w:rsidRDefault="00BF1D42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5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9C4D2D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498BDD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87994C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1705325" w14:textId="77777777" w:rsidR="00783EFB" w:rsidRDefault="00783EFB" w:rsidP="00783EFB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3D32774D" w14:textId="77777777" w:rsidR="00783EFB" w:rsidRDefault="00783EFB" w:rsidP="00783EFB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create table admin(</w:t>
      </w:r>
    </w:p>
    <w:p w14:paraId="54179C0A" w14:textId="77777777" w:rsidR="00783EFB" w:rsidRDefault="00783EFB" w:rsidP="00783EFB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id_admin int (11)</w:t>
      </w:r>
      <w:r w:rsidRPr="00536573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not null primary key auto_increment,</w:t>
      </w:r>
    </w:p>
    <w:p w14:paraId="28CA0805" w14:textId="77777777" w:rsidR="00783EFB" w:rsidRDefault="00783EFB" w:rsidP="00783EFB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nama_admin varchar (50) not null,</w:t>
      </w:r>
    </w:p>
    <w:p w14:paraId="0456FD7F" w14:textId="467232D4" w:rsidR="00B84B98" w:rsidRDefault="00B84B98" w:rsidP="00B84B98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username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_admin varchar (255),</w:t>
      </w:r>
    </w:p>
    <w:p w14:paraId="69A2803B" w14:textId="07811EB1" w:rsidR="00783EFB" w:rsidRDefault="00783EFB" w:rsidP="00783EFB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password_admin varchar (255)</w:t>
      </w:r>
    </w:p>
    <w:p w14:paraId="154385DC" w14:textId="77777777" w:rsidR="00783EFB" w:rsidRDefault="00783EFB" w:rsidP="00783EFB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);</w:t>
      </w:r>
    </w:p>
    <w:p w14:paraId="5CFFA582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12EF0D38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</w:rPr>
      </w:pPr>
    </w:p>
    <w:p w14:paraId="77DADC95" w14:textId="75CAC51F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 w:rsidR="000D6EAC">
        <w:rPr>
          <w:rFonts w:ascii="Times New Roman" w:hAnsi="Times New Roman" w:cs="Times New Roman"/>
          <w:b/>
        </w:rPr>
        <w:t>Kategori</w:t>
      </w:r>
    </w:p>
    <w:tbl>
      <w:tblPr>
        <w:tblW w:w="9271" w:type="dxa"/>
        <w:tblLook w:val="04A0" w:firstRow="1" w:lastRow="0" w:firstColumn="1" w:lastColumn="0" w:noHBand="0" w:noVBand="1"/>
      </w:tblPr>
      <w:tblGrid>
        <w:gridCol w:w="960"/>
        <w:gridCol w:w="1891"/>
        <w:gridCol w:w="1360"/>
        <w:gridCol w:w="960"/>
        <w:gridCol w:w="960"/>
        <w:gridCol w:w="1420"/>
        <w:gridCol w:w="1720"/>
      </w:tblGrid>
      <w:tr w:rsidR="00D61B1F" w:rsidRPr="0068385D" w14:paraId="61E8F6E8" w14:textId="77777777" w:rsidTr="000D6EAC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24D25A9" w14:textId="77777777" w:rsidR="00D61B1F" w:rsidRPr="0068385D" w:rsidRDefault="00D61B1F" w:rsidP="003614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8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4AA7CAB" w14:textId="77777777" w:rsidR="00D61B1F" w:rsidRPr="0068385D" w:rsidRDefault="00D61B1F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B7D6F69" w14:textId="77777777" w:rsidR="00D61B1F" w:rsidRPr="0068385D" w:rsidRDefault="00D61B1F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627C6F8" w14:textId="77777777" w:rsidR="00D61B1F" w:rsidRPr="0068385D" w:rsidRDefault="00D61B1F" w:rsidP="003614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08D7EF" w14:textId="77777777" w:rsidR="00D61B1F" w:rsidRPr="0068385D" w:rsidRDefault="00D61B1F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150BC60" w14:textId="77777777" w:rsidR="00D61B1F" w:rsidRPr="0068385D" w:rsidRDefault="00D61B1F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1576C78" w14:textId="77777777" w:rsidR="00D61B1F" w:rsidRPr="0068385D" w:rsidRDefault="00D61B1F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7504FFE1" w14:textId="77777777" w:rsidTr="000D6EA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51A47" w14:textId="77777777" w:rsidR="00D61B1F" w:rsidRPr="00F92A6B" w:rsidRDefault="00D61B1F" w:rsidP="0036145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DDFED7" w14:textId="1A848E96" w:rsidR="000D6EAC" w:rsidRPr="0068385D" w:rsidRDefault="00BF1D42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_kategor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867144" w14:textId="542009C5" w:rsidR="00D61B1F" w:rsidRPr="0068385D" w:rsidRDefault="00BF1D42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B444F2" w14:textId="2E081FB9" w:rsidR="00D61B1F" w:rsidRPr="0068385D" w:rsidRDefault="00BF1D42" w:rsidP="003614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C5F2DF" w14:textId="40353AD0" w:rsidR="00D61B1F" w:rsidRPr="0068385D" w:rsidRDefault="00BF1D42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331B3" w14:textId="7BE53993" w:rsidR="00D61B1F" w:rsidRPr="0068385D" w:rsidRDefault="00BF1D42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66DF5" w14:textId="2FF9BA75" w:rsidR="00D61B1F" w:rsidRPr="0068385D" w:rsidRDefault="00BF1D42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uto increment</w:t>
            </w:r>
          </w:p>
        </w:tc>
      </w:tr>
      <w:tr w:rsidR="00D61B1F" w:rsidRPr="0068385D" w14:paraId="4260B2D3" w14:textId="77777777" w:rsidTr="000D6EA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D95D90" w14:textId="16052074" w:rsidR="00D61B1F" w:rsidRPr="00F92A6B" w:rsidRDefault="00D61B1F" w:rsidP="0036145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73CD9" w14:textId="459C1695" w:rsidR="00D61B1F" w:rsidRPr="0068385D" w:rsidRDefault="00BF1D42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ama_kategor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61B04" w14:textId="7DCBB6C1" w:rsidR="00D61B1F" w:rsidRPr="0068385D" w:rsidRDefault="00BF1D42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171531" w14:textId="24B48DBB" w:rsidR="00D61B1F" w:rsidRPr="0068385D" w:rsidRDefault="00BF1D42" w:rsidP="003614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9496C5" w14:textId="59BFE3B2" w:rsidR="00D61B1F" w:rsidRPr="0068385D" w:rsidRDefault="00BF1D42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8F694" w14:textId="40347176" w:rsidR="00D61B1F" w:rsidRPr="0068385D" w:rsidRDefault="00D61B1F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8909C" w14:textId="500DE5C4" w:rsidR="00D61B1F" w:rsidRPr="0068385D" w:rsidRDefault="00D61B1F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2BC6EDC" w14:textId="77777777" w:rsidTr="000D6EA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0FC3" w14:textId="77777777" w:rsidR="00D61B1F" w:rsidRPr="00F92A6B" w:rsidRDefault="00D61B1F" w:rsidP="0036145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9E6DC6" w14:textId="59A2415D" w:rsidR="00D61B1F" w:rsidRPr="0068385D" w:rsidRDefault="00BF1D42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keteranga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E63F23" w14:textId="79428060" w:rsidR="00D61B1F" w:rsidRPr="0068385D" w:rsidRDefault="00BF1D42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varchar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11055E" w14:textId="0743DA64" w:rsidR="00D61B1F" w:rsidRPr="0068385D" w:rsidRDefault="00BF1D42" w:rsidP="003614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07D751" w14:textId="1DD28067" w:rsidR="00D61B1F" w:rsidRPr="0068385D" w:rsidRDefault="00D61B1F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DC151E" w14:textId="6A1E0C80" w:rsidR="00D61B1F" w:rsidRPr="0068385D" w:rsidRDefault="00D61B1F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22FFCF" w14:textId="29CAF4CC" w:rsidR="00D61B1F" w:rsidRPr="0068385D" w:rsidRDefault="00D61B1F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6D5696E2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6D2A2341" w14:textId="2B887BB1" w:rsidR="00DC5C8B" w:rsidRDefault="00783EFB" w:rsidP="00DC5C8B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create table kategori(</w:t>
      </w:r>
    </w:p>
    <w:p w14:paraId="0497537A" w14:textId="54B1A3BC" w:rsidR="00DC5C8B" w:rsidRDefault="00783EFB" w:rsidP="00DC5C8B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id_kategori int (11)</w:t>
      </w:r>
      <w:r w:rsidRPr="00536573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not null primary key auto_increment,</w:t>
      </w:r>
    </w:p>
    <w:p w14:paraId="3C6A214C" w14:textId="520AA8EA" w:rsidR="00DC5C8B" w:rsidRDefault="00783EFB" w:rsidP="00DC5C8B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nama_kategori varchar (100) not null,</w:t>
      </w:r>
    </w:p>
    <w:p w14:paraId="4E8C405E" w14:textId="1983006D" w:rsidR="00DC5C8B" w:rsidRDefault="00783EFB" w:rsidP="00DC5C8B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keterangan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varchar (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200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)</w:t>
      </w:r>
    </w:p>
    <w:p w14:paraId="1B740A71" w14:textId="5738A9D6" w:rsidR="00DC5C8B" w:rsidRDefault="00783EFB" w:rsidP="00DC5C8B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);</w:t>
      </w:r>
    </w:p>
    <w:p w14:paraId="097849A8" w14:textId="77777777" w:rsidR="00DC5C8B" w:rsidRDefault="00DC5C8B" w:rsidP="00DC5C8B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2AB91508" w14:textId="77777777" w:rsidR="002A5AD5" w:rsidRDefault="002A5AD5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968A49B" w14:textId="77777777" w:rsidR="002A5AD5" w:rsidRDefault="002A5AD5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D6E175D" w14:textId="7CDB7E6C" w:rsidR="00783EFB" w:rsidRPr="00BF1D42" w:rsidRDefault="00783EFB" w:rsidP="00783EFB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 w:rsidR="00C763A2">
        <w:rPr>
          <w:rFonts w:ascii="Times New Roman" w:hAnsi="Times New Roman" w:cs="Times New Roman"/>
          <w:b/>
        </w:rPr>
        <w:t>Admin</w:t>
      </w:r>
    </w:p>
    <w:tbl>
      <w:tblPr>
        <w:tblW w:w="9698" w:type="dxa"/>
        <w:tblLook w:val="04A0" w:firstRow="1" w:lastRow="0" w:firstColumn="1" w:lastColumn="0" w:noHBand="0" w:noVBand="1"/>
      </w:tblPr>
      <w:tblGrid>
        <w:gridCol w:w="960"/>
        <w:gridCol w:w="2318"/>
        <w:gridCol w:w="1360"/>
        <w:gridCol w:w="960"/>
        <w:gridCol w:w="960"/>
        <w:gridCol w:w="1420"/>
        <w:gridCol w:w="1720"/>
      </w:tblGrid>
      <w:tr w:rsidR="00783EFB" w:rsidRPr="0068385D" w14:paraId="62257975" w14:textId="77777777" w:rsidTr="00BF1D42">
        <w:trPr>
          <w:trHeight w:val="43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3831557" w14:textId="77777777" w:rsidR="00783EFB" w:rsidRPr="0068385D" w:rsidRDefault="00783EFB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23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6D67A2D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D1A0CCE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B6A0970" w14:textId="77777777" w:rsidR="00783EFB" w:rsidRPr="0068385D" w:rsidRDefault="00783EFB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DF8D5EA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E33761B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746CCA4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783EFB" w:rsidRPr="0068385D" w14:paraId="50211D26" w14:textId="77777777" w:rsidTr="00BF1D4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B15B17" w14:textId="77777777" w:rsidR="00783EFB" w:rsidRPr="0068385D" w:rsidRDefault="00783EFB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.</w:t>
            </w:r>
          </w:p>
        </w:tc>
        <w:tc>
          <w:tcPr>
            <w:tcW w:w="2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00562C" w14:textId="5F72626B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_</w:t>
            </w:r>
            <w:r w:rsidR="00C763A2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F6C781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505A88" w14:textId="77777777" w:rsidR="00783EFB" w:rsidRPr="0068385D" w:rsidRDefault="00783EFB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ADF5DD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BDECAF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2DE7C3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uto increment</w:t>
            </w:r>
          </w:p>
        </w:tc>
      </w:tr>
      <w:tr w:rsidR="00783EFB" w:rsidRPr="0068385D" w14:paraId="64BC21F1" w14:textId="77777777" w:rsidTr="00BF1D4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681791" w14:textId="77777777" w:rsidR="00783EFB" w:rsidRPr="0068385D" w:rsidRDefault="00783EFB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.</w:t>
            </w:r>
          </w:p>
        </w:tc>
        <w:tc>
          <w:tcPr>
            <w:tcW w:w="2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5CEA92" w14:textId="77777777" w:rsidR="00783EFB" w:rsidRPr="00536573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</w:rPr>
            </w:pPr>
            <w:r w:rsidRPr="00536573">
              <w:rPr>
                <w:rFonts w:ascii="Times New Roman" w:eastAsia="Times New Roman" w:hAnsi="Times New Roman" w:cs="Times New Roman"/>
                <w:i/>
                <w:color w:val="000000"/>
              </w:rPr>
              <w:t>id_kategor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9FB529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F5C2BC" w14:textId="77777777" w:rsidR="00783EFB" w:rsidRPr="0068385D" w:rsidRDefault="00783EFB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3C5BCC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9A6F1C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f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A56261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83EFB" w:rsidRPr="0068385D" w14:paraId="6B60DF45" w14:textId="77777777" w:rsidTr="00BF1D4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6EFA63" w14:textId="77777777" w:rsidR="00783EFB" w:rsidRPr="0068385D" w:rsidRDefault="00783EFB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.</w:t>
            </w:r>
          </w:p>
        </w:tc>
        <w:tc>
          <w:tcPr>
            <w:tcW w:w="2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867A7" w14:textId="3F3005BB" w:rsidR="00783EFB" w:rsidRPr="00DC5C8B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judul_</w:t>
            </w:r>
            <w:r w:rsidR="00C763A2">
              <w:rPr>
                <w:rFonts w:ascii="Times New Roman" w:eastAsia="Times New Roman" w:hAnsi="Times New Roman" w:cs="Times New Roman"/>
                <w:color w:val="000000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FD5AA4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8B31C6" w14:textId="77777777" w:rsidR="00783EFB" w:rsidRPr="0068385D" w:rsidRDefault="00783EFB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5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015DDB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7A8E18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AA3285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83EFB" w:rsidRPr="0068385D" w14:paraId="15464B2D" w14:textId="77777777" w:rsidTr="00BF1D4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CB2467" w14:textId="33705471" w:rsidR="00783EFB" w:rsidRPr="0068385D" w:rsidRDefault="00BF1D42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4</w:t>
            </w:r>
            <w:r w:rsidR="00783EFB">
              <w:rPr>
                <w:rFonts w:ascii="Times New Roman" w:eastAsia="Times New Roman" w:hAnsi="Times New Roman" w:cs="Times New Roman"/>
                <w:color w:val="000000"/>
              </w:rPr>
              <w:t>.</w:t>
            </w:r>
          </w:p>
        </w:tc>
        <w:tc>
          <w:tcPr>
            <w:tcW w:w="2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407037" w14:textId="5335281D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bahanbahan_</w:t>
            </w:r>
            <w:r w:rsidR="00C763A2">
              <w:rPr>
                <w:rFonts w:ascii="Times New Roman" w:eastAsia="Times New Roman" w:hAnsi="Times New Roman" w:cs="Times New Roman"/>
                <w:color w:val="000000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1DBDED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0C2609" w14:textId="77777777" w:rsidR="00783EFB" w:rsidRPr="0068385D" w:rsidRDefault="00783EFB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5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1BE157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A097AE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E7B638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83EFB" w:rsidRPr="0068385D" w14:paraId="47CFC6F9" w14:textId="77777777" w:rsidTr="00BF1D4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E03FE9" w14:textId="1F54FF51" w:rsidR="00783EFB" w:rsidRPr="0068385D" w:rsidRDefault="00BF1D42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5</w:t>
            </w:r>
            <w:r w:rsidR="00783EFB">
              <w:rPr>
                <w:rFonts w:ascii="Times New Roman" w:eastAsia="Times New Roman" w:hAnsi="Times New Roman" w:cs="Times New Roman"/>
                <w:color w:val="000000"/>
              </w:rPr>
              <w:t>.</w:t>
            </w:r>
          </w:p>
        </w:tc>
        <w:tc>
          <w:tcPr>
            <w:tcW w:w="2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00A216" w14:textId="691925E6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gambar_</w:t>
            </w:r>
            <w:r w:rsidR="00C763A2">
              <w:rPr>
                <w:rFonts w:ascii="Times New Roman" w:eastAsia="Times New Roman" w:hAnsi="Times New Roman" w:cs="Times New Roman"/>
                <w:color w:val="000000"/>
              </w:rPr>
              <w:t>admin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571B08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varchar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B4D142" w14:textId="77777777" w:rsidR="00783EFB" w:rsidRPr="0068385D" w:rsidRDefault="00783EFB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5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CC922B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103025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13E1F1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83EFB" w:rsidRPr="0068385D" w14:paraId="44A2352D" w14:textId="77777777" w:rsidTr="00BF1D4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1111EE" w14:textId="42C6AD3D" w:rsidR="00783EFB" w:rsidRPr="0068385D" w:rsidRDefault="00BF1D42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6</w:t>
            </w:r>
            <w:r w:rsidR="00783EFB">
              <w:rPr>
                <w:rFonts w:ascii="Times New Roman" w:eastAsia="Times New Roman" w:hAnsi="Times New Roman" w:cs="Times New Roman"/>
                <w:color w:val="000000"/>
              </w:rPr>
              <w:t>.</w:t>
            </w:r>
          </w:p>
        </w:tc>
        <w:tc>
          <w:tcPr>
            <w:tcW w:w="2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E99845" w14:textId="33F9707D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langkahlangkah_</w:t>
            </w:r>
            <w:r w:rsidR="00C763A2">
              <w:rPr>
                <w:rFonts w:ascii="Times New Roman" w:eastAsia="Times New Roman" w:hAnsi="Times New Roman" w:cs="Times New Roman"/>
                <w:color w:val="000000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8393D8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CB73D9" w14:textId="77777777" w:rsidR="00783EFB" w:rsidRPr="0068385D" w:rsidRDefault="00783EFB" w:rsidP="00A05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283662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BB0C52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45A8A" w14:textId="77777777" w:rsidR="00783EFB" w:rsidRPr="0068385D" w:rsidRDefault="00783EFB" w:rsidP="00A05E9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1DDEDF68" w14:textId="77777777" w:rsidR="00783EFB" w:rsidRDefault="00783EFB" w:rsidP="00783EFB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0A2D6D61" w14:textId="2D364E6A" w:rsidR="00783EFB" w:rsidRDefault="00783EFB" w:rsidP="00783EFB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create table </w:t>
      </w:r>
      <w:r w:rsidR="00C763A2">
        <w:rPr>
          <w:rFonts w:ascii="Courier New" w:hAnsi="Courier New" w:cs="Courier New"/>
          <w:color w:val="000000" w:themeColor="text1"/>
          <w:sz w:val="20"/>
          <w:szCs w:val="20"/>
        </w:rPr>
        <w:t>admin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(</w:t>
      </w:r>
    </w:p>
    <w:p w14:paraId="0BC9D87D" w14:textId="7E6177E5" w:rsidR="00783EFB" w:rsidRDefault="00783EFB" w:rsidP="00783EFB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id_</w:t>
      </w:r>
      <w:r w:rsidR="00C763A2">
        <w:rPr>
          <w:rFonts w:ascii="Courier New" w:hAnsi="Courier New" w:cs="Courier New"/>
          <w:color w:val="000000" w:themeColor="text1"/>
          <w:sz w:val="20"/>
          <w:szCs w:val="20"/>
        </w:rPr>
        <w:t>admin</w:t>
      </w: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int (11)</w:t>
      </w:r>
      <w:r w:rsidRPr="00536573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not null auto_increment,</w:t>
      </w:r>
    </w:p>
    <w:p w14:paraId="5982FA5E" w14:textId="77777777" w:rsidR="00783EFB" w:rsidRDefault="00783EFB" w:rsidP="00783EFB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id_kategori int (11),</w:t>
      </w:r>
    </w:p>
    <w:p w14:paraId="10CBC284" w14:textId="769D53ED" w:rsidR="00783EFB" w:rsidRDefault="00783EFB" w:rsidP="00783EFB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judul_</w:t>
      </w:r>
      <w:r w:rsidR="00C763A2">
        <w:rPr>
          <w:rFonts w:ascii="Courier New" w:hAnsi="Courier New" w:cs="Courier New"/>
          <w:color w:val="000000" w:themeColor="text1"/>
          <w:sz w:val="20"/>
          <w:szCs w:val="20"/>
        </w:rPr>
        <w:t>admin</w:t>
      </w: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varchar (255),</w:t>
      </w:r>
    </w:p>
    <w:p w14:paraId="73F1F7AD" w14:textId="616B99C2" w:rsidR="00783EFB" w:rsidRDefault="00783EFB" w:rsidP="00783EFB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bahanbahan_</w:t>
      </w:r>
      <w:r w:rsidR="00C763A2">
        <w:rPr>
          <w:rFonts w:ascii="Courier New" w:hAnsi="Courier New" w:cs="Courier New"/>
          <w:color w:val="000000" w:themeColor="text1"/>
          <w:sz w:val="20"/>
          <w:szCs w:val="20"/>
        </w:rPr>
        <w:t>admin</w:t>
      </w: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varchar (255) ,</w:t>
      </w:r>
    </w:p>
    <w:p w14:paraId="24B78AC1" w14:textId="4683F555" w:rsidR="00783EFB" w:rsidRDefault="00783EFB" w:rsidP="00783EFB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gambar_</w:t>
      </w:r>
      <w:r w:rsidR="00C763A2">
        <w:rPr>
          <w:rFonts w:ascii="Courier New" w:hAnsi="Courier New" w:cs="Courier New"/>
          <w:color w:val="000000" w:themeColor="text1"/>
          <w:sz w:val="20"/>
          <w:szCs w:val="20"/>
        </w:rPr>
        <w:t>admin</w:t>
      </w: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varchar (255),</w:t>
      </w:r>
    </w:p>
    <w:p w14:paraId="3052DEF6" w14:textId="525714FC" w:rsidR="00783EFB" w:rsidRDefault="00783EFB" w:rsidP="00783EFB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langkahlangkah_</w:t>
      </w:r>
      <w:r w:rsidR="00C763A2">
        <w:rPr>
          <w:rFonts w:ascii="Courier New" w:hAnsi="Courier New" w:cs="Courier New"/>
          <w:color w:val="000000" w:themeColor="text1"/>
          <w:sz w:val="20"/>
          <w:szCs w:val="20"/>
        </w:rPr>
        <w:t>admin</w:t>
      </w: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varchar (50),</w:t>
      </w:r>
    </w:p>
    <w:p w14:paraId="76405CD4" w14:textId="5AE6F089" w:rsidR="00783EFB" w:rsidRDefault="00783EFB" w:rsidP="00783EFB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primary key (id_</w:t>
      </w:r>
      <w:r w:rsidR="00C763A2">
        <w:rPr>
          <w:rFonts w:ascii="Courier New" w:hAnsi="Courier New" w:cs="Courier New"/>
          <w:color w:val="000000" w:themeColor="text1"/>
          <w:sz w:val="20"/>
          <w:szCs w:val="20"/>
        </w:rPr>
        <w:t>admin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),</w:t>
      </w:r>
    </w:p>
    <w:p w14:paraId="1E362C93" w14:textId="77777777" w:rsidR="00783EFB" w:rsidRDefault="00783EFB" w:rsidP="00783EFB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constraint </w:t>
      </w:r>
      <w:r>
        <w:rPr>
          <w:rFonts w:ascii="Courier New" w:hAnsi="Courier New" w:cs="Courier New"/>
          <w:color w:val="2F5496" w:themeColor="accent5" w:themeShade="BF"/>
          <w:sz w:val="20"/>
          <w:szCs w:val="20"/>
        </w:rPr>
        <w:t xml:space="preserve">id_kategori </w:t>
      </w:r>
      <w:r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color w:val="2F5496" w:themeColor="accent5" w:themeShade="BF"/>
          <w:sz w:val="20"/>
          <w:szCs w:val="20"/>
        </w:rPr>
        <w:t>id_kategori</w:t>
      </w:r>
      <w:r>
        <w:rPr>
          <w:rFonts w:ascii="Courier New" w:hAnsi="Courier New" w:cs="Courier New"/>
          <w:sz w:val="20"/>
          <w:szCs w:val="20"/>
        </w:rPr>
        <w:t xml:space="preserve">) references </w:t>
      </w:r>
      <w:r>
        <w:rPr>
          <w:rFonts w:ascii="Courier New" w:hAnsi="Courier New" w:cs="Courier New"/>
          <w:color w:val="FF0000"/>
          <w:sz w:val="20"/>
          <w:szCs w:val="20"/>
        </w:rPr>
        <w:t xml:space="preserve">kategori </w:t>
      </w:r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color w:val="2F5496" w:themeColor="accent5" w:themeShade="BF"/>
          <w:sz w:val="20"/>
          <w:szCs w:val="20"/>
        </w:rPr>
        <w:t>id_kategori</w:t>
      </w:r>
      <w:r>
        <w:rPr>
          <w:rFonts w:ascii="Courier New" w:hAnsi="Courier New" w:cs="Courier New"/>
          <w:sz w:val="20"/>
          <w:szCs w:val="20"/>
        </w:rPr>
        <w:t>)</w:t>
      </w:r>
    </w:p>
    <w:p w14:paraId="1F58CB1C" w14:textId="77777777" w:rsidR="00783EFB" w:rsidRDefault="00783EFB" w:rsidP="00783EFB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);</w:t>
      </w:r>
    </w:p>
    <w:p w14:paraId="536B5D9D" w14:textId="77777777" w:rsidR="002A5AD5" w:rsidRDefault="002A5AD5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58F3303E" w14:textId="77777777" w:rsidR="002A5AD5" w:rsidRDefault="002A5AD5" w:rsidP="00D61B1F">
      <w:pPr>
        <w:spacing w:after="0" w:line="240" w:lineRule="auto"/>
        <w:rPr>
          <w:rFonts w:ascii="Times New Roman" w:hAnsi="Times New Roman" w:cs="Times New Roman"/>
        </w:rPr>
      </w:pPr>
    </w:p>
    <w:p w14:paraId="7579067A" w14:textId="77777777" w:rsidR="002C0BE0" w:rsidRDefault="002C0BE0" w:rsidP="00D61B1F">
      <w:pPr>
        <w:spacing w:after="0" w:line="240" w:lineRule="auto"/>
        <w:rPr>
          <w:rFonts w:ascii="Times New Roman" w:hAnsi="Times New Roman" w:cs="Times New Roman"/>
        </w:rPr>
      </w:pPr>
    </w:p>
    <w:p w14:paraId="3EFA5E79" w14:textId="77777777" w:rsidR="002C0BE0" w:rsidRDefault="002C0BE0" w:rsidP="00D61B1F">
      <w:pPr>
        <w:spacing w:after="0" w:line="240" w:lineRule="auto"/>
        <w:rPr>
          <w:rFonts w:ascii="Times New Roman" w:hAnsi="Times New Roman" w:cs="Times New Roman"/>
        </w:rPr>
      </w:pPr>
    </w:p>
    <w:p w14:paraId="26070E04" w14:textId="77777777" w:rsidR="002C0BE0" w:rsidRDefault="002C0BE0" w:rsidP="00D61B1F">
      <w:pPr>
        <w:spacing w:after="0" w:line="240" w:lineRule="auto"/>
        <w:rPr>
          <w:rFonts w:ascii="Times New Roman" w:hAnsi="Times New Roman" w:cs="Times New Roman"/>
        </w:rPr>
      </w:pPr>
    </w:p>
    <w:p w14:paraId="7520C4F8" w14:textId="77777777" w:rsidR="00536573" w:rsidRDefault="00536573" w:rsidP="00D61B1F">
      <w:pPr>
        <w:spacing w:after="0" w:line="240" w:lineRule="auto"/>
        <w:rPr>
          <w:rFonts w:ascii="Times New Roman" w:hAnsi="Times New Roman" w:cs="Times New Roman"/>
        </w:rPr>
      </w:pPr>
    </w:p>
    <w:p w14:paraId="4D39E1E9" w14:textId="77777777" w:rsidR="004E0DA3" w:rsidRDefault="004E0DA3" w:rsidP="00D61B1F">
      <w:pPr>
        <w:spacing w:after="0" w:line="240" w:lineRule="auto"/>
        <w:rPr>
          <w:rFonts w:ascii="Times New Roman" w:hAnsi="Times New Roman" w:cs="Times New Roman"/>
        </w:rPr>
      </w:pPr>
    </w:p>
    <w:p w14:paraId="409C9172" w14:textId="77777777" w:rsidR="004E0DA3" w:rsidRPr="008B1FCC" w:rsidRDefault="004E0DA3" w:rsidP="00D61B1F">
      <w:pPr>
        <w:spacing w:after="0" w:line="240" w:lineRule="auto"/>
        <w:rPr>
          <w:rFonts w:ascii="Times New Roman" w:hAnsi="Times New Roman" w:cs="Times New Roman"/>
        </w:rPr>
      </w:pPr>
    </w:p>
    <w:p w14:paraId="529BAA73" w14:textId="15C83E43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 w:rsidR="008B1FCC">
        <w:rPr>
          <w:rFonts w:ascii="Times New Roman" w:hAnsi="Times New Roman" w:cs="Times New Roman"/>
          <w:b/>
        </w:rPr>
        <w:t>Komentar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805"/>
        <w:gridCol w:w="1360"/>
        <w:gridCol w:w="960"/>
        <w:gridCol w:w="960"/>
        <w:gridCol w:w="1420"/>
        <w:gridCol w:w="1720"/>
      </w:tblGrid>
      <w:tr w:rsidR="00D61B1F" w:rsidRPr="0068385D" w14:paraId="7FDDB4B1" w14:textId="77777777" w:rsidTr="00361452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8E6D8AB" w14:textId="77777777" w:rsidR="00D61B1F" w:rsidRPr="0068385D" w:rsidRDefault="00D61B1F" w:rsidP="003614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B12D843" w14:textId="77777777" w:rsidR="00D61B1F" w:rsidRPr="0068385D" w:rsidRDefault="00D61B1F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CFF4865" w14:textId="77777777" w:rsidR="00D61B1F" w:rsidRPr="0068385D" w:rsidRDefault="00D61B1F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8894487" w14:textId="77777777" w:rsidR="00D61B1F" w:rsidRPr="0068385D" w:rsidRDefault="00D61B1F" w:rsidP="003614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516B001" w14:textId="77777777" w:rsidR="00D61B1F" w:rsidRPr="0068385D" w:rsidRDefault="00D61B1F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26B02B6" w14:textId="77777777" w:rsidR="00D61B1F" w:rsidRPr="0068385D" w:rsidRDefault="00D61B1F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E53CC9E" w14:textId="77777777" w:rsidR="00D61B1F" w:rsidRPr="0068385D" w:rsidRDefault="00D61B1F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6D670FBD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9EEB2" w14:textId="56E38E8E" w:rsidR="00D61B1F" w:rsidRPr="0068385D" w:rsidRDefault="008B1FCC" w:rsidP="003614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F7215E" w14:textId="6468DDF1" w:rsidR="00D61B1F" w:rsidRPr="0068385D" w:rsidRDefault="004E0DA3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_komenta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7F2FB" w14:textId="69861A87" w:rsidR="00D61B1F" w:rsidRPr="0068385D" w:rsidRDefault="004E0DA3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C16D3C" w14:textId="22004E42" w:rsidR="00D61B1F" w:rsidRPr="0068385D" w:rsidRDefault="004E0DA3" w:rsidP="003614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887FC5" w14:textId="6B200658" w:rsidR="00D61B1F" w:rsidRPr="0068385D" w:rsidRDefault="004E0DA3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9A94C4" w14:textId="0F16349F" w:rsidR="00D61B1F" w:rsidRPr="0068385D" w:rsidRDefault="004E0DA3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49E1C5" w14:textId="6D5A27C5" w:rsidR="00D61B1F" w:rsidRPr="0068385D" w:rsidRDefault="004E0DA3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uto increment</w:t>
            </w:r>
          </w:p>
        </w:tc>
      </w:tr>
      <w:tr w:rsidR="00D61B1F" w:rsidRPr="0068385D" w14:paraId="765141EE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3C950" w14:textId="72E0AFA1" w:rsidR="00D61B1F" w:rsidRPr="0068385D" w:rsidRDefault="008B1FCC" w:rsidP="003614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EBB15" w14:textId="5874E79F" w:rsidR="00D61B1F" w:rsidRPr="00536573" w:rsidRDefault="004E0DA3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id_</w:t>
            </w:r>
            <w:r w:rsidR="00C763A2"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F73D" w14:textId="34759441" w:rsidR="00D61B1F" w:rsidRPr="0068385D" w:rsidRDefault="004E0DA3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089422" w14:textId="344465FD" w:rsidR="00D61B1F" w:rsidRPr="0068385D" w:rsidRDefault="004E0DA3" w:rsidP="003614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7C64D" w14:textId="707242A9" w:rsidR="00D61B1F" w:rsidRPr="0068385D" w:rsidRDefault="00D61B1F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F4BD2" w14:textId="0C6BB8D9" w:rsidR="00D61B1F" w:rsidRPr="0068385D" w:rsidRDefault="004E0DA3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f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C7495" w14:textId="3D528F30" w:rsidR="00D61B1F" w:rsidRPr="0068385D" w:rsidRDefault="00D61B1F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DE878A9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5B4471" w14:textId="30BEAFB8" w:rsidR="00D61B1F" w:rsidRPr="0068385D" w:rsidRDefault="008B1FCC" w:rsidP="003614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5D7BFE" w14:textId="3FB1BED6" w:rsidR="00D61B1F" w:rsidRPr="00536573" w:rsidRDefault="004E0DA3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id_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6A8A0E" w14:textId="253B9B02" w:rsidR="00D61B1F" w:rsidRPr="0068385D" w:rsidRDefault="004E0DA3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3EF933" w14:textId="405100D2" w:rsidR="00D61B1F" w:rsidRPr="0068385D" w:rsidRDefault="004E0DA3" w:rsidP="003614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B099F" w14:textId="6A743073" w:rsidR="00D61B1F" w:rsidRPr="0068385D" w:rsidRDefault="00D61B1F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CE86A" w14:textId="59751EBB" w:rsidR="00D61B1F" w:rsidRPr="0068385D" w:rsidRDefault="004E0DA3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f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E135" w14:textId="200DA4A9" w:rsidR="00D61B1F" w:rsidRPr="0068385D" w:rsidRDefault="00D61B1F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619F412" w14:textId="77777777" w:rsidTr="009F3FB4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69AD07" w14:textId="1E6805FB" w:rsidR="00D61B1F" w:rsidRPr="0068385D" w:rsidRDefault="008B1FCC" w:rsidP="003614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4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1FEA3E" w14:textId="21350339" w:rsidR="00D61B1F" w:rsidRPr="0068385D" w:rsidRDefault="004E0DA3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teks_komenta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6A1A60" w14:textId="0EEF1A0E" w:rsidR="00D61B1F" w:rsidRPr="0068385D" w:rsidRDefault="004E0DA3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tex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2A427" w14:textId="4F7C52A3" w:rsidR="00D61B1F" w:rsidRPr="0068385D" w:rsidRDefault="00D61B1F" w:rsidP="0036145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E02664" w14:textId="06738AB7" w:rsidR="00D61B1F" w:rsidRPr="0068385D" w:rsidRDefault="00D61B1F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2D82F9" w14:textId="03A1CC16" w:rsidR="00D61B1F" w:rsidRPr="0068385D" w:rsidRDefault="00D61B1F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067096" w14:textId="63AD1F97" w:rsidR="00D61B1F" w:rsidRPr="0068385D" w:rsidRDefault="00D61B1F" w:rsidP="003614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8B1FCC" w:rsidRPr="0068385D" w14:paraId="33D98A43" w14:textId="77777777" w:rsidTr="00023D67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DA3401" w14:textId="17BA2363" w:rsidR="008B1FCC" w:rsidRPr="0068385D" w:rsidRDefault="008B1FCC" w:rsidP="00023D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5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09FD01" w14:textId="49AC157B" w:rsidR="008B1FCC" w:rsidRPr="0068385D" w:rsidRDefault="004E0DA3" w:rsidP="00023D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tanggal_komenta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3BE5E8" w14:textId="2A8077B2" w:rsidR="008B1FCC" w:rsidRPr="0068385D" w:rsidRDefault="004E0DA3" w:rsidP="00023D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datetime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EFC741" w14:textId="77777777" w:rsidR="008B1FCC" w:rsidRPr="0068385D" w:rsidRDefault="008B1FCC" w:rsidP="00023D6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BBD782" w14:textId="54241A09" w:rsidR="008B1FCC" w:rsidRPr="0068385D" w:rsidRDefault="004E0DA3" w:rsidP="00023D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7A0B2" w14:textId="2C3E47D7" w:rsidR="008B1FCC" w:rsidRPr="0068385D" w:rsidRDefault="004E0DA3" w:rsidP="00023D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default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EC99EA" w14:textId="77777777" w:rsidR="008B1FCC" w:rsidRPr="0068385D" w:rsidRDefault="008B1FCC" w:rsidP="00023D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B9A07AE" w14:textId="77777777" w:rsidR="008B1FCC" w:rsidRDefault="008B1FCC" w:rsidP="008B1FCC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4BE2A762" w14:textId="36FAB4F7" w:rsidR="00FF0640" w:rsidRDefault="00783EFB" w:rsidP="00FF0640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create table komentar(</w:t>
      </w:r>
    </w:p>
    <w:p w14:paraId="513C271A" w14:textId="7CD79C7F" w:rsidR="00FF0640" w:rsidRDefault="00783EFB" w:rsidP="00FF0640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id_komentar int (11)</w:t>
      </w:r>
      <w:r w:rsidRPr="00536573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not null</w:t>
      </w:r>
      <w:r w:rsidRPr="00FF0640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auto_increment,</w:t>
      </w:r>
    </w:p>
    <w:p w14:paraId="0BB4FBBF" w14:textId="03AFE6AD" w:rsidR="00FF0640" w:rsidRDefault="00783EFB" w:rsidP="00FF0640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id_</w:t>
      </w:r>
      <w:r w:rsidR="00C763A2">
        <w:rPr>
          <w:rFonts w:ascii="Courier New" w:hAnsi="Courier New" w:cs="Courier New"/>
          <w:color w:val="000000" w:themeColor="text1"/>
          <w:sz w:val="20"/>
          <w:szCs w:val="20"/>
        </w:rPr>
        <w:t>admin</w:t>
      </w: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int (11),</w:t>
      </w:r>
    </w:p>
    <w:p w14:paraId="6D5CFE83" w14:textId="4F2E6A49" w:rsidR="00FF0640" w:rsidRDefault="00783EFB" w:rsidP="00FF0640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id_admin int (11),</w:t>
      </w:r>
    </w:p>
    <w:p w14:paraId="392A860F" w14:textId="70C2FDE5" w:rsidR="00FF0640" w:rsidRDefault="00783EFB" w:rsidP="00FF0640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teks_komentar text ,</w:t>
      </w:r>
    </w:p>
    <w:p w14:paraId="2F65C5B7" w14:textId="4087B9C8" w:rsidR="00FF0640" w:rsidRDefault="00783EFB" w:rsidP="00FF0640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tanggal_komentar datetime not null default,</w:t>
      </w:r>
    </w:p>
    <w:p w14:paraId="1CDAA444" w14:textId="3992FD75" w:rsidR="00FF0640" w:rsidRDefault="00783EFB" w:rsidP="00FF0640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primary key (id_komentar),</w:t>
      </w:r>
    </w:p>
    <w:p w14:paraId="0ADC8A3D" w14:textId="2542277C" w:rsidR="00FF0640" w:rsidRDefault="00783EFB" w:rsidP="00FF064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constraint</w:t>
      </w:r>
      <w:r>
        <w:rPr>
          <w:rFonts w:ascii="Courier New" w:hAnsi="Courier New" w:cs="Courier New"/>
          <w:color w:val="2F5496" w:themeColor="accent5" w:themeShade="BF"/>
          <w:sz w:val="20"/>
          <w:szCs w:val="20"/>
        </w:rPr>
        <w:t xml:space="preserve"> </w:t>
      </w:r>
      <w:r w:rsidR="00B84B98">
        <w:rPr>
          <w:rFonts w:ascii="Courier New" w:hAnsi="Courier New" w:cs="Courier New"/>
          <w:color w:val="2F5496" w:themeColor="accent5" w:themeShade="BF"/>
          <w:sz w:val="20"/>
          <w:szCs w:val="20"/>
        </w:rPr>
        <w:t>id_</w:t>
      </w:r>
      <w:r w:rsidR="00C763A2">
        <w:rPr>
          <w:rFonts w:ascii="Courier New" w:hAnsi="Courier New" w:cs="Courier New"/>
          <w:color w:val="2F5496" w:themeColor="accent5" w:themeShade="BF"/>
          <w:sz w:val="20"/>
          <w:szCs w:val="20"/>
        </w:rPr>
        <w:t>admin</w:t>
      </w:r>
      <w:r>
        <w:rPr>
          <w:rFonts w:ascii="Courier New" w:hAnsi="Courier New" w:cs="Courier New"/>
          <w:color w:val="2F5496" w:themeColor="accent5" w:themeShade="BF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foreign key (</w:t>
      </w:r>
      <w:r w:rsidR="00B84B98">
        <w:rPr>
          <w:rFonts w:ascii="Courier New" w:hAnsi="Courier New" w:cs="Courier New"/>
          <w:color w:val="2F5496" w:themeColor="accent5" w:themeShade="BF"/>
          <w:sz w:val="20"/>
          <w:szCs w:val="20"/>
        </w:rPr>
        <w:t>id_</w:t>
      </w:r>
      <w:r w:rsidR="00C763A2">
        <w:rPr>
          <w:rFonts w:ascii="Courier New" w:hAnsi="Courier New" w:cs="Courier New"/>
          <w:color w:val="2F5496" w:themeColor="accent5" w:themeShade="BF"/>
          <w:sz w:val="20"/>
          <w:szCs w:val="20"/>
        </w:rPr>
        <w:t>admin</w:t>
      </w:r>
      <w:r>
        <w:rPr>
          <w:rFonts w:ascii="Courier New" w:hAnsi="Courier New" w:cs="Courier New"/>
          <w:sz w:val="20"/>
          <w:szCs w:val="20"/>
        </w:rPr>
        <w:t xml:space="preserve">) references </w:t>
      </w:r>
      <w:r w:rsidR="00C763A2">
        <w:rPr>
          <w:rFonts w:ascii="Courier New" w:hAnsi="Courier New" w:cs="Courier New"/>
          <w:color w:val="FF0000"/>
          <w:sz w:val="20"/>
          <w:szCs w:val="20"/>
        </w:rPr>
        <w:t>konten</w:t>
      </w:r>
      <w:r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(</w:t>
      </w:r>
      <w:r w:rsidR="00B84B98">
        <w:rPr>
          <w:rFonts w:ascii="Courier New" w:hAnsi="Courier New" w:cs="Courier New"/>
          <w:color w:val="2F5496" w:themeColor="accent5" w:themeShade="BF"/>
          <w:sz w:val="20"/>
          <w:szCs w:val="20"/>
        </w:rPr>
        <w:t>id_</w:t>
      </w:r>
      <w:r w:rsidR="00C763A2">
        <w:rPr>
          <w:rFonts w:ascii="Courier New" w:hAnsi="Courier New" w:cs="Courier New"/>
          <w:color w:val="2F5496" w:themeColor="accent5" w:themeShade="BF"/>
          <w:sz w:val="20"/>
          <w:szCs w:val="20"/>
        </w:rPr>
        <w:t>admin</w:t>
      </w:r>
      <w:r>
        <w:rPr>
          <w:rFonts w:ascii="Courier New" w:hAnsi="Courier New" w:cs="Courier New"/>
          <w:sz w:val="20"/>
          <w:szCs w:val="20"/>
        </w:rPr>
        <w:t>),</w:t>
      </w:r>
    </w:p>
    <w:p w14:paraId="49B00F37" w14:textId="1CC799D0" w:rsidR="00FF0640" w:rsidRDefault="00B84B98" w:rsidP="00FF064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B84B98">
        <w:rPr>
          <w:rFonts w:ascii="Courier New" w:hAnsi="Courier New" w:cs="Courier New"/>
          <w:sz w:val="20"/>
          <w:szCs w:val="20"/>
        </w:rPr>
        <w:t>constraint id_admin foreign key (id_admin) references admin (id_admin)</w:t>
      </w:r>
      <w:r w:rsidR="00783EFB">
        <w:rPr>
          <w:rFonts w:ascii="Courier New" w:hAnsi="Courier New" w:cs="Courier New"/>
          <w:sz w:val="20"/>
          <w:szCs w:val="20"/>
        </w:rPr>
        <w:t>);</w:t>
      </w:r>
    </w:p>
    <w:p w14:paraId="02448EA5" w14:textId="77777777" w:rsidR="00FF0640" w:rsidRDefault="00FF0640" w:rsidP="00FF0640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1B21055E" w14:textId="77777777" w:rsidR="00FF0640" w:rsidRDefault="00FF0640" w:rsidP="00FF0640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1F2561CC" w14:textId="2A9C281E" w:rsidR="008B1FCC" w:rsidRDefault="0082393E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noProof/>
        </w:rPr>
        <w:drawing>
          <wp:inline distT="0" distB="0" distL="0" distR="0" wp14:anchorId="43BBC803" wp14:editId="0F015620">
            <wp:extent cx="6751954" cy="2790908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782794" cy="2803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EB1D84" w14:textId="77777777" w:rsidR="002A5AD5" w:rsidRPr="0082393E" w:rsidRDefault="002A5AD5" w:rsidP="00D61B1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</w:p>
    <w:p w14:paraId="67D8350E" w14:textId="77777777" w:rsidR="002A5AD5" w:rsidRDefault="002A5AD5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6C784DB3" w14:textId="77777777" w:rsidR="002A5AD5" w:rsidRDefault="002A5AD5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5E49B048" w14:textId="77777777" w:rsidR="002A5AD5" w:rsidRDefault="002A5AD5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BFC957E" w14:textId="77777777" w:rsidR="002A5AD5" w:rsidRDefault="002A5AD5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3FFECB9" w14:textId="77777777" w:rsidR="002A5AD5" w:rsidRDefault="002A5AD5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7C2948E6" w14:textId="77777777" w:rsidR="002A5AD5" w:rsidRDefault="002A5AD5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56DE9BA3" w14:textId="77777777" w:rsidR="002A5AD5" w:rsidRDefault="002A5AD5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5058E43" w14:textId="77777777" w:rsidR="002A5AD5" w:rsidRDefault="002A5AD5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12F7635" w14:textId="77777777" w:rsidR="002A5AD5" w:rsidRDefault="002A5AD5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4D6AF3E" w14:textId="77777777" w:rsidR="002A5AD5" w:rsidRDefault="002A5AD5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B0D84C9" w14:textId="77777777" w:rsidR="002A5AD5" w:rsidRDefault="002A5AD5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10ABF3C1" w14:textId="77777777" w:rsidR="002A5AD5" w:rsidRDefault="002A5AD5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2FB2F9B2" w14:textId="77777777" w:rsidR="002A5AD5" w:rsidRDefault="002A5AD5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021FF8E" w14:textId="77777777" w:rsidR="002A5AD5" w:rsidRDefault="002A5AD5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3558E8D" w14:textId="77777777" w:rsidR="002A5AD5" w:rsidRDefault="002A5AD5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744A9841" w14:textId="77777777" w:rsidR="002A5AD5" w:rsidRDefault="002A5AD5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1BC8F15" w14:textId="77777777" w:rsidR="00B84B98" w:rsidRDefault="00B84B98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79CA02CD" w14:textId="77777777" w:rsidR="00B84B98" w:rsidRDefault="00B84B98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55DA5B12" w14:textId="77777777" w:rsidR="00B84B98" w:rsidRDefault="00B84B98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4E4B142" w14:textId="77777777" w:rsidR="00B84B98" w:rsidRDefault="00B84B98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4710426" w14:textId="77777777" w:rsidR="00B84B98" w:rsidRDefault="00B84B98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EB8F11C" w14:textId="77777777" w:rsidR="00B84B98" w:rsidRDefault="00B84B98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580687B4" w14:textId="77777777" w:rsidR="00B84B98" w:rsidRDefault="00B84B98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D90D7A4" w14:textId="77777777" w:rsidR="00B84B98" w:rsidRDefault="00B84B98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8AD5A7D" w14:textId="77777777" w:rsidR="00B84B98" w:rsidRDefault="00B84B98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7D7531D1" w14:textId="77777777" w:rsidR="00B84B98" w:rsidRDefault="00B84B98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140518E9" w14:textId="77777777" w:rsidR="00B84B98" w:rsidRDefault="00B84B98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22997165" w14:textId="77777777" w:rsidR="00B84B98" w:rsidRDefault="00B84B98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278E7C7B" w14:textId="77777777" w:rsidR="00001FD4" w:rsidRDefault="00001FD4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7C366C5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A1379">
        <w:rPr>
          <w:rFonts w:ascii="Times New Roman" w:hAnsi="Times New Roman" w:cs="Times New Roman"/>
          <w:b/>
          <w:sz w:val="26"/>
          <w:szCs w:val="26"/>
        </w:rPr>
        <w:t>Implementasi Syntax Sql Database Melalui Cmd</w:t>
      </w:r>
    </w:p>
    <w:p w14:paraId="5E4A641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6EF907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F86F117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r w:rsidRPr="009F3FB4">
        <w:rPr>
          <w:rFonts w:ascii="Times New Roman" w:hAnsi="Times New Roman" w:cs="Times New Roman"/>
          <w:b/>
        </w:rPr>
        <w:t>Membuat Basisdata</w:t>
      </w:r>
    </w:p>
    <w:p w14:paraId="783426D8" w14:textId="2965D078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C335E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2F72465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r w:rsidRPr="009F3FB4">
        <w:rPr>
          <w:rFonts w:ascii="Times New Roman" w:hAnsi="Times New Roman" w:cs="Times New Roman"/>
          <w:b/>
        </w:rPr>
        <w:t xml:space="preserve">Membuat Tabel </w:t>
      </w:r>
    </w:p>
    <w:p w14:paraId="0E3C3C38" w14:textId="63836F99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37DED7D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5F5B6F4E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r w:rsidRPr="009F3FB4">
        <w:rPr>
          <w:rFonts w:ascii="Times New Roman" w:hAnsi="Times New Roman" w:cs="Times New Roman"/>
          <w:b/>
        </w:rPr>
        <w:t>Medeskripsikan tabel</w:t>
      </w:r>
    </w:p>
    <w:p w14:paraId="51C9DEB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873364E" w14:textId="0146F271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6F71DEA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14349B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D70A630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5A440B4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952F4E3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4E89647B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7E0AF7C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A1379">
        <w:rPr>
          <w:rFonts w:ascii="Times New Roman" w:hAnsi="Times New Roman" w:cs="Times New Roman"/>
          <w:b/>
          <w:sz w:val="26"/>
          <w:szCs w:val="26"/>
        </w:rPr>
        <w:t>Hasil Desain Konseptual Skema Relasi  Database Di Phpmyadmin</w:t>
      </w:r>
    </w:p>
    <w:p w14:paraId="51B8D1A2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3A4F066C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4B63D85" w14:textId="19CF936C" w:rsidR="00D61B1F" w:rsidRDefault="00D61B1F" w:rsidP="00D61B1F">
      <w:pPr>
        <w:rPr>
          <w:rFonts w:ascii="Times New Roman" w:hAnsi="Times New Roman" w:cs="Times New Roman"/>
          <w:b/>
        </w:rPr>
      </w:pPr>
    </w:p>
    <w:p w14:paraId="5E62DA73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11636464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D0F1869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MENGISI DATA RECORD</w:t>
      </w:r>
    </w:p>
    <w:p w14:paraId="372843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Manual Dengan Source Code</w:t>
      </w:r>
    </w:p>
    <w:p w14:paraId="1EC35F8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Memasukkan data dalam jumlah banyak</w:t>
      </w:r>
    </w:p>
    <w:p w14:paraId="48356662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Insert into namatabel1</w:t>
      </w:r>
    </w:p>
    <w:p w14:paraId="43A5A65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Values</w:t>
      </w:r>
    </w:p>
    <w:p w14:paraId="44EBA1F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1EB231D7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352ED129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601AD36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;</w:t>
      </w:r>
    </w:p>
    <w:p w14:paraId="002C270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8E1010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layanan</w:t>
      </w:r>
    </w:p>
    <w:p w14:paraId="2AF0E46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76760AA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Instal Ulang (Paket Standar)','50000'),</w:t>
      </w:r>
    </w:p>
    <w:p w14:paraId="298338A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Instal Ulang (Paket Komplit)','80000'),</w:t>
      </w:r>
    </w:p>
    <w:p w14:paraId="2A20467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ng / Freeze','50000'),</w:t>
      </w:r>
    </w:p>
    <w:p w14:paraId="333D069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yar Biru / Bluescreen','50000'),</w:t>
      </w:r>
    </w:p>
    <w:p w14:paraId="4733DA1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mbat / Lemot','35000'),</w:t>
      </w:r>
    </w:p>
    <w:p w14:paraId="2B42F735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Sering Mati Tiba Tiba','30000'),</w:t>
      </w:r>
    </w:p>
    <w:p w14:paraId="431264F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Restart Tiba Tiba','25000'),</w:t>
      </w:r>
    </w:p>
    <w:p w14:paraId="33B8918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Blank / Tidak Ada Tampilan','40000'),</w:t>
      </w:r>
    </w:p>
    <w:p w14:paraId="4AB4BA0B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Ada Bunyi Tiiit','25000'),</w:t>
      </w:r>
    </w:p>
    <w:p w14:paraId="1252207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Mati Total','200000'),</w:t>
      </w:r>
    </w:p>
    <w:p w14:paraId="73B3973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Kadang Nyala Kadang Tidak','80000'),</w:t>
      </w:r>
    </w:p>
    <w:p w14:paraId="4BBC349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Ada Bunyi Berderik','25000'),</w:t>
      </w:r>
    </w:p>
    <w:p w14:paraId="0E39DC5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ptop/Pc Kepanasan','25000'),</w:t>
      </w:r>
    </w:p>
    <w:p w14:paraId="5CC6055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ampilan Laptop Bergaris Horisontal/Vertical','100000'),</w:t>
      </w:r>
    </w:p>
    <w:p w14:paraId="33C896E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Gagal Instal Ulang','100000'),</w:t>
      </w:r>
    </w:p>
    <w:p w14:paraId="3151044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Keluar Suara','100000'),</w:t>
      </w:r>
    </w:p>
    <w:p w14:paraId="0C1D65F8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ampilan Layar Besar Besar / Pecah Pecah','25000'),</w:t>
      </w:r>
    </w:p>
    <w:p w14:paraId="5EDD9696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Bisa Masuk Windows / Loading Terus','25000'),</w:t>
      </w:r>
    </w:p>
    <w:p w14:paraId="75E6DAD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Kena Virus (Pembersihan Virus)','25000'),</w:t>
      </w:r>
    </w:p>
    <w:p w14:paraId="346789C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Bisa Koneksi Internet','25000'),</w:t>
      </w:r>
    </w:p>
    <w:p w14:paraId="031E9A2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rd</w:t>
      </w:r>
      <w:r>
        <w:rPr>
          <w:rFonts w:ascii="Times New Roman" w:hAnsi="Times New Roman" w:cs="Times New Roman"/>
          <w:color w:val="FF0000"/>
          <w:sz w:val="24"/>
          <w:szCs w:val="24"/>
        </w:rPr>
        <w:t>ware Tidak Terdeteksi','25000');</w:t>
      </w:r>
    </w:p>
    <w:p w14:paraId="480C766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126212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018EC44B" wp14:editId="5D0D259F">
            <wp:extent cx="4324350" cy="850605"/>
            <wp:effectExtent l="0" t="0" r="0" b="698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b="60832"/>
                    <a:stretch/>
                  </pic:blipFill>
                  <pic:spPr bwMode="auto">
                    <a:xfrm>
                      <a:off x="0" y="0"/>
                      <a:ext cx="4324350" cy="850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D2FC0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F1BAC7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transaksi</w:t>
      </w:r>
    </w:p>
    <w:p w14:paraId="33B3A70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0E1C471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1-22'),</w:t>
      </w:r>
    </w:p>
    <w:p w14:paraId="6DDFD4A8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3','3','2021-01-23'),</w:t>
      </w:r>
    </w:p>
    <w:p w14:paraId="3EEE1DAD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4'),</w:t>
      </w:r>
    </w:p>
    <w:p w14:paraId="4FF55E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4','2021-01-25'),</w:t>
      </w:r>
    </w:p>
    <w:p w14:paraId="13324B44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</w:t>
      </w:r>
      <w:r>
        <w:rPr>
          <w:rFonts w:ascii="Times New Roman" w:hAnsi="Times New Roman" w:cs="Times New Roman"/>
          <w:color w:val="FF0000"/>
          <w:sz w:val="24"/>
          <w:szCs w:val="24"/>
        </w:rPr>
        <w:t>6</w:t>
      </w:r>
      <w:r w:rsidRPr="000D4A8C">
        <w:rPr>
          <w:rFonts w:ascii="Times New Roman" w:hAnsi="Times New Roman" w:cs="Times New Roman"/>
          <w:color w:val="FF0000"/>
          <w:sz w:val="24"/>
          <w:szCs w:val="24"/>
        </w:rPr>
        <w:t>','1','2021-01-26'),</w:t>
      </w:r>
    </w:p>
    <w:p w14:paraId="0B7E20A3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2','2021-01-27'),</w:t>
      </w:r>
    </w:p>
    <w:p w14:paraId="00B6B1C9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1-28'),</w:t>
      </w:r>
    </w:p>
    <w:p w14:paraId="7BCF11B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9'),</w:t>
      </w:r>
    </w:p>
    <w:p w14:paraId="51E7349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1-30'),</w:t>
      </w:r>
    </w:p>
    <w:p w14:paraId="2DD9FA3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31'),</w:t>
      </w:r>
    </w:p>
    <w:p w14:paraId="1E6217DC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1'),</w:t>
      </w:r>
    </w:p>
    <w:p w14:paraId="343A05A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lastRenderedPageBreak/>
        <w:t>(' ','5','3','2021-02-02'),</w:t>
      </w:r>
    </w:p>
    <w:p w14:paraId="30F78A0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3'),</w:t>
      </w:r>
    </w:p>
    <w:p w14:paraId="2376BE0E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2-04'),</w:t>
      </w:r>
    </w:p>
    <w:p w14:paraId="1D65E991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5'),</w:t>
      </w:r>
    </w:p>
    <w:p w14:paraId="69BE2847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6'),</w:t>
      </w:r>
    </w:p>
    <w:p w14:paraId="3F1C2C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2-07'),</w:t>
      </w:r>
    </w:p>
    <w:p w14:paraId="36DF06AA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1','2021-02-08'),</w:t>
      </w:r>
    </w:p>
    <w:p w14:paraId="250F6C8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4','2021-02-09'),</w:t>
      </w:r>
    </w:p>
    <w:p w14:paraId="5BC3E09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(' ','2','1','2021-02-10');</w:t>
      </w:r>
    </w:p>
    <w:p w14:paraId="048C07B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B11429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03544E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6A1DAF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detiltransaksi</w:t>
      </w:r>
    </w:p>
    <w:p w14:paraId="0A5914C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167F369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95D207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74B302C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127EFADE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2C6AD75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19D2E88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B2FACC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7F0351E9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3D6A43C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30B6943D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761C06C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C1FEE6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60092F2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5B637157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110005F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8F111F8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634B370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5789E80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6096ECA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190248B2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07AB8FB6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5BB4F1B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;</w:t>
      </w:r>
    </w:p>
    <w:p w14:paraId="47A8CC1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1AAA8C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7B19E85B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2BF3D3E3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4414637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5D378D7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373AD68A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67452A7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37B4297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AB68482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170627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214DD8F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584ADDC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E0EB4E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753DDB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61096E3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1D634C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51B3BFB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77CE87E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lastRenderedPageBreak/>
        <w:t>('5','5','5','100000'),</w:t>
      </w:r>
    </w:p>
    <w:p w14:paraId="49407A24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499A8D0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4920DFC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D3552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19A5DA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Melihat isi data / record yang telah dimasukkan</w:t>
      </w:r>
    </w:p>
    <w:p w14:paraId="2A076C5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;</w:t>
      </w:r>
    </w:p>
    <w:p w14:paraId="79D51B6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5C691D54" wp14:editId="4796F948">
            <wp:extent cx="4324350" cy="1310463"/>
            <wp:effectExtent l="0" t="0" r="0" b="444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t="39657"/>
                    <a:stretch/>
                  </pic:blipFill>
                  <pic:spPr bwMode="auto">
                    <a:xfrm>
                      <a:off x="0" y="0"/>
                      <a:ext cx="4324350" cy="1310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8A172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6FA775C1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IMPORT Dari Excel</w:t>
      </w:r>
    </w:p>
    <w:p w14:paraId="065D62A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Buka file yang sudah dieksport tadi </w:t>
      </w:r>
    </w:p>
    <w:p w14:paraId="479F608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84751D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05E609DD" wp14:editId="65151A6E">
            <wp:extent cx="6106795" cy="3534770"/>
            <wp:effectExtent l="0" t="0" r="8255" b="889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12903" cy="353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C93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4AFEA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A175FCD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DC2F1E0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AC5CCE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152B26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Import record yang sudah diisikan ke file csv tadi dengan cara: Masuk ke database dan buka tabel yang akan diimport datanya</w:t>
      </w:r>
    </w:p>
    <w:p w14:paraId="3C92F6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75A3E22C" wp14:editId="2B28A7A0">
            <wp:extent cx="6106795" cy="4195445"/>
            <wp:effectExtent l="0" t="0" r="8255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19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DF77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60BD15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lu cari file yang sudah diisi datanya tadi dan ubah format filenya menjadi csv Using Load Data</w:t>
      </w:r>
    </w:p>
    <w:p w14:paraId="6E6A141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51B35F7E" wp14:editId="696351B8">
            <wp:extent cx="6180096" cy="3522133"/>
            <wp:effectExtent l="0" t="0" r="0" b="254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t="12823" r="29929" b="16147"/>
                    <a:stretch/>
                  </pic:blipFill>
                  <pic:spPr bwMode="auto">
                    <a:xfrm>
                      <a:off x="0" y="0"/>
                      <a:ext cx="6191903" cy="3528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90FC3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287F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A6C026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F263BF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8D805A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25D4F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B7237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CD79F4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 sudah tekan go/kirim</w:t>
      </w:r>
    </w:p>
    <w:p w14:paraId="0706895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2242DDBB" wp14:editId="7A411942">
            <wp:extent cx="6106795" cy="2432685"/>
            <wp:effectExtent l="0" t="0" r="8255" b="5715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E9B14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120200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 berhasil, maka akan tampil semua data record dari file csv yang sudah diisi tadi</w:t>
      </w:r>
    </w:p>
    <w:p w14:paraId="3878F37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an lakukan ke semua tabel yang ada </w:t>
      </w:r>
    </w:p>
    <w:p w14:paraId="13204CE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2E730060" wp14:editId="0CE21F0C">
            <wp:extent cx="6106795" cy="4563745"/>
            <wp:effectExtent l="0" t="0" r="8255" b="825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56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2463A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BD0DE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7CAB01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5D2D25B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3DC98A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D9A70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E94EEB" w14:textId="77777777" w:rsidR="00D61B1F" w:rsidRPr="00E3425E" w:rsidRDefault="00D61B1F" w:rsidP="00D61B1F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298580FD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SELECT: </w:t>
      </w:r>
    </w:p>
    <w:p w14:paraId="01B227E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B09E88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Bentuk umum.</w:t>
      </w:r>
    </w:p>
    <w:p w14:paraId="54BE9F4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</w:t>
      </w:r>
    </w:p>
    <w:p w14:paraId="2FF219ED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75D9617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F7D70FE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tertentu.</w:t>
      </w:r>
    </w:p>
    <w:p w14:paraId="7A649AD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nama_kolom1, nama_kolom2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FROM 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;</w:t>
      </w:r>
    </w:p>
    <w:p w14:paraId="0095DAE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0FFC198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56D0832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dengan mengurutkan dari terkecil.</w:t>
      </w:r>
    </w:p>
    <w:p w14:paraId="52E0409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* FROM nama_tabel order by kolom_dipilih ASC;</w:t>
      </w:r>
    </w:p>
    <w:p w14:paraId="0019C71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77F814C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341D217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dengan mengurutkan dari terbesar.</w:t>
      </w:r>
    </w:p>
    <w:p w14:paraId="0F257BA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nama_tabel order by kolom_dipilih </w:t>
      </w:r>
      <w:r>
        <w:rPr>
          <w:rFonts w:ascii="Times New Roman" w:hAnsi="Times New Roman" w:cs="Times New Roman"/>
          <w:color w:val="FF0000"/>
          <w:sz w:val="24"/>
          <w:szCs w:val="24"/>
        </w:rPr>
        <w:t>DESC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2C063B9F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062A0DD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1661CB19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UPDATE</w:t>
      </w:r>
    </w:p>
    <w:p w14:paraId="40B93754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Update sebaris data record.</w:t>
      </w:r>
    </w:p>
    <w:p w14:paraId="1C8C62A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UPDATE nama_tabel SET kolom1=data1, kolom2=data2,... WHERE kolom=data;</w:t>
      </w:r>
    </w:p>
    <w:p w14:paraId="50B1E2B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53540B01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A3714DB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ELETE</w:t>
      </w:r>
    </w:p>
    <w:p w14:paraId="0E27FA31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Delete sebaris data record.</w:t>
      </w:r>
    </w:p>
    <w:p w14:paraId="2EB5DB1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DELETE FROM nama_tabel WHERE kolom=data;</w:t>
      </w:r>
    </w:p>
    <w:p w14:paraId="11A3623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3FBB5C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A79F01C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Delete sebuah tabel.</w:t>
      </w:r>
    </w:p>
    <w:p w14:paraId="22FD20F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DELETE FROM nama_tabel;</w:t>
      </w:r>
      <w:r w:rsidRPr="007B626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63E65F72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7E88FB4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4FDDA676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547CD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EB45E8F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SUBQUERY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589C5CC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1A02D6A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nama_produk FROM ms_produk LIMIT 3;</w:t>
      </w:r>
    </w:p>
    <w:p w14:paraId="78FAFD4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FD41285" w14:textId="77777777" w:rsidR="00D61B1F" w:rsidRDefault="00D61B1F" w:rsidP="00D61B1F">
      <w:pPr>
        <w:spacing w:after="0" w:line="240" w:lineRule="auto"/>
        <w:rPr>
          <w:rStyle w:val="kx"/>
          <w:color w:val="FF0000"/>
          <w:spacing w:val="-5"/>
        </w:rPr>
      </w:pPr>
      <w:r w:rsidRPr="009C6D7A">
        <w:rPr>
          <w:rStyle w:val="kx"/>
          <w:color w:val="FF0000"/>
          <w:spacing w:val="-5"/>
        </w:rPr>
        <w:t>SELECT nama_layanan FROM layanan LIMIT 3;</w:t>
      </w:r>
    </w:p>
    <w:p w14:paraId="15D74977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ms_produk.nama_produk AS nama from ms_produk;</w:t>
      </w:r>
    </w:p>
    <w:p w14:paraId="7F2A2934" w14:textId="77777777" w:rsidR="00D61B1F" w:rsidRPr="009C6D7A" w:rsidRDefault="00D61B1F" w:rsidP="00D61B1F">
      <w:pPr>
        <w:pStyle w:val="HTMLPreformatted"/>
        <w:shd w:val="clear" w:color="auto" w:fill="F2F2F2"/>
        <w:rPr>
          <w:color w:val="FF0000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layanan.nama_layanan AS layanan_yang_tersedia from layanan;</w:t>
      </w:r>
    </w:p>
    <w:p w14:paraId="0F7B9AF7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3F4BEF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F4DC26C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AS t1;</w:t>
      </w:r>
    </w:p>
    <w:p w14:paraId="55287CC7" w14:textId="77777777" w:rsidR="00D61B1F" w:rsidRPr="009C6D7A" w:rsidRDefault="00D61B1F" w:rsidP="00D61B1F">
      <w:pPr>
        <w:pStyle w:val="Heading2"/>
        <w:shd w:val="clear" w:color="auto" w:fill="FFFFFF"/>
        <w:spacing w:before="0" w:line="240" w:lineRule="auto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petugas AS P1;</w:t>
      </w:r>
    </w:p>
    <w:p w14:paraId="0D47CC71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67ABEF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DFD51EF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t1.kode_produk, t1.nama_produk FROM ms_produk AS t1;</w:t>
      </w:r>
    </w:p>
    <w:p w14:paraId="7A3D4B36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t1.kode_layanan, t1.nama_layanan FROM layanan AS t1;</w:t>
      </w:r>
    </w:p>
    <w:p w14:paraId="1C7B4D8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15A18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385A573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CCF8E72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nama_produk = 'Gantungan Kunci DQLab';</w:t>
      </w:r>
    </w:p>
    <w:p w14:paraId="4198AC97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layanan WHERE nama_layanan = ‘ganti Hardisk';</w:t>
      </w:r>
    </w:p>
    <w:p w14:paraId="1921FC64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7DC528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A56185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EFEC7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harga &lt; 50000;</w:t>
      </w:r>
    </w:p>
    <w:p w14:paraId="26504410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layanan WHERE harga &lt; 50000;</w:t>
      </w:r>
    </w:p>
    <w:p w14:paraId="704FECA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  <w:r w:rsidRPr="0046059C">
        <w:rPr>
          <w:b/>
          <w:color w:val="000000" w:themeColor="text1"/>
          <w:spacing w:val="-1"/>
        </w:rPr>
        <w:t>Output :</w:t>
      </w:r>
    </w:p>
    <w:p w14:paraId="4537CB5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</w:p>
    <w:p w14:paraId="0881AE3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nama_produk = 'Gantungan Kunci DQLab' AND harga &lt; 50000;</w:t>
      </w:r>
    </w:p>
    <w:p w14:paraId="720632DF" w14:textId="77777777"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</w:t>
      </w:r>
      <w:r w:rsidRPr="009C6D7A">
        <w:rPr>
          <w:rStyle w:val="kx"/>
          <w:color w:val="FF0000"/>
          <w:spacing w:val="-5"/>
          <w:sz w:val="22"/>
          <w:szCs w:val="22"/>
        </w:rPr>
        <w:t>CT * FROM layanan WHERE nama_layanan = 'Lambat / Lemot ' AND harga_layanan &lt; 50000;</w:t>
      </w:r>
    </w:p>
    <w:p w14:paraId="72DA979C" w14:textId="77777777" w:rsidR="00D61B1F" w:rsidRPr="00332FD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Fonts w:ascii="Georgia" w:hAnsi="Georgia"/>
          <w:color w:val="000000" w:themeColor="text1"/>
          <w:spacing w:val="-1"/>
          <w:sz w:val="22"/>
          <w:szCs w:val="22"/>
        </w:rPr>
        <w:t>Output :</w:t>
      </w:r>
    </w:p>
    <w:p w14:paraId="46F72C9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3766C82" w14:textId="77777777" w:rsidR="00D61B1F" w:rsidRPr="002E7AE6" w:rsidRDefault="00D61B1F" w:rsidP="00D61B1F">
      <w:pPr>
        <w:spacing w:after="0" w:line="240" w:lineRule="auto"/>
        <w:rPr>
          <w:rFonts w:ascii="Consolas" w:eastAsia="Times New Roman" w:hAnsi="Consolas" w:cs="Consolas"/>
          <w:b/>
          <w:color w:val="FF0000"/>
        </w:rPr>
      </w:pPr>
      <w:r w:rsidRPr="002E7AE6">
        <w:rPr>
          <w:rFonts w:ascii="Consolas" w:eastAsia="Times New Roman" w:hAnsi="Consolas" w:cs="Consolas"/>
          <w:b/>
          <w:color w:val="FF0000"/>
        </w:rPr>
        <w:t>SELECT nama_layanan, COUNT(id_layanan) as jumlah FROM layanan WHERE harga_layanan=’50000’ GROUP BY harga_layanan HAVING COUNT(id_layanan)&gt;2;</w:t>
      </w:r>
    </w:p>
    <w:p w14:paraId="412D6DED" w14:textId="77777777" w:rsidR="00D61B1F" w:rsidRPr="00B44362" w:rsidRDefault="00D61B1F" w:rsidP="00D61B1F">
      <w:pPr>
        <w:spacing w:after="0" w:line="240" w:lineRule="auto"/>
        <w:rPr>
          <w:rFonts w:ascii="Segoe UI" w:eastAsia="Times New Roman" w:hAnsi="Segoe UI" w:cs="Segoe UI"/>
          <w:b/>
          <w:color w:val="222222"/>
        </w:rPr>
      </w:pPr>
      <w:r w:rsidRPr="002E7AE6">
        <w:rPr>
          <w:rFonts w:ascii="Segoe UI" w:eastAsia="Times New Roman" w:hAnsi="Segoe UI" w:cs="Segoe UI"/>
          <w:b/>
          <w:color w:val="222222"/>
        </w:rPr>
        <w:t>Output :</w:t>
      </w:r>
    </w:p>
    <w:p w14:paraId="06DEE78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30640180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JOINT MULTITABLE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079A69D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9DB048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2E74B5" w:themeColor="accent1" w:themeShade="BF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r>
        <w:rPr>
          <w:rFonts w:ascii="Courier New" w:eastAsia="Times New Roman" w:hAnsi="Courier New" w:cs="Courier New"/>
          <w:color w:val="333333"/>
        </w:rPr>
        <w:t>pelanggan.nama_pelanggan,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  <w:r>
        <w:rPr>
          <w:rFonts w:ascii="Courier New" w:eastAsia="Times New Roman" w:hAnsi="Courier New" w:cs="Courier New"/>
          <w:color w:val="2E74B5" w:themeColor="accent1" w:themeShade="BF"/>
        </w:rPr>
        <w:t>pembayaran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>.</w:t>
      </w:r>
      <w:r>
        <w:rPr>
          <w:rFonts w:ascii="Courier New" w:eastAsia="Times New Roman" w:hAnsi="Courier New" w:cs="Courier New"/>
          <w:color w:val="2E74B5" w:themeColor="accent1" w:themeShade="BF"/>
        </w:rPr>
        <w:t xml:space="preserve">total_bayar </w:t>
      </w:r>
    </w:p>
    <w:p w14:paraId="72492A9F" w14:textId="77777777" w:rsidR="00D61B1F" w:rsidRPr="00506D9C" w:rsidRDefault="00D61B1F" w:rsidP="00D61B1F">
      <w:pPr>
        <w:spacing w:after="0" w:line="240" w:lineRule="auto"/>
        <w:rPr>
          <w:b/>
          <w:color w:val="FF0000"/>
          <w:spacing w:val="-1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FROM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 INNER JOIN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=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;</w:t>
      </w:r>
      <w:r w:rsidRPr="00BA0A9C">
        <w:rPr>
          <w:rFonts w:ascii="Times New Roman" w:eastAsia="Times New Roman" w:hAnsi="Times New Roman" w:cs="Times New Roman"/>
          <w:color w:val="333333"/>
        </w:rPr>
        <w:br/>
      </w:r>
      <w:r w:rsidRPr="00506D9C">
        <w:rPr>
          <w:b/>
          <w:color w:val="FF0000"/>
          <w:spacing w:val="-1"/>
        </w:rPr>
        <w:t>Output :</w:t>
      </w:r>
    </w:p>
    <w:p w14:paraId="7BF4FA76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03985DE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SELECT </w:t>
      </w:r>
      <w:r w:rsidRPr="0034734D">
        <w:rPr>
          <w:rFonts w:ascii="Courier New" w:eastAsia="Times New Roman" w:hAnsi="Courier New" w:cs="Courier New"/>
          <w:color w:val="FF0000"/>
          <w:sz w:val="18"/>
        </w:rPr>
        <w:t>petugas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nama_petugas, </w:t>
      </w:r>
      <w:r w:rsidRPr="0034734D">
        <w:rPr>
          <w:rFonts w:ascii="Courier New" w:eastAsia="Times New Roman" w:hAnsi="Courier New" w:cs="Courier New"/>
          <w:color w:val="FF0000"/>
          <w:sz w:val="18"/>
        </w:rPr>
        <w:t>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nama_layanan, </w:t>
      </w:r>
      <w:r w:rsidRPr="0034734D">
        <w:rPr>
          <w:rFonts w:ascii="Courier New" w:eastAsia="Times New Roman" w:hAnsi="Courier New" w:cs="Courier New"/>
          <w:color w:val="FF0000"/>
          <w:sz w:val="18"/>
        </w:rPr>
        <w:t>transaksi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jumlah </w:t>
      </w:r>
    </w:p>
    <w:p w14:paraId="39D1590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FROM petugas </w:t>
      </w:r>
    </w:p>
    <w:p w14:paraId="2F5086E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>INNER JOIN transaksi ON petugas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id_petugas </w:t>
      </w:r>
      <w:r w:rsidRPr="0034734D">
        <w:rPr>
          <w:rFonts w:ascii="Courier New" w:eastAsia="Times New Roman" w:hAnsi="Courier New" w:cs="Courier New"/>
          <w:color w:val="333333"/>
          <w:sz w:val="18"/>
        </w:rPr>
        <w:t>= transaksi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id_petugas </w:t>
      </w:r>
    </w:p>
    <w:p w14:paraId="3F535635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>INNER JOIN layanan ON transaksi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 xml:space="preserve">id_layanan </w:t>
      </w:r>
      <w:r w:rsidRPr="0034734D">
        <w:rPr>
          <w:rFonts w:ascii="Courier New" w:eastAsia="Times New Roman" w:hAnsi="Courier New" w:cs="Courier New"/>
          <w:color w:val="333333"/>
          <w:sz w:val="18"/>
        </w:rPr>
        <w:t>= layanan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>;</w:t>
      </w:r>
    </w:p>
    <w:p w14:paraId="7B1EFB6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E9EA70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nama_pelanggan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bayar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tanggal_bayar</w:t>
      </w:r>
      <w:r w:rsidRPr="00946CE1">
        <w:rPr>
          <w:rFonts w:ascii="Courier New" w:eastAsia="Times New Roman" w:hAnsi="Courier New" w:cs="Courier New"/>
          <w:color w:val="333333"/>
        </w:rPr>
        <w:t xml:space="preserve"> FROM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 LEFT JOIN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=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;</w:t>
      </w:r>
    </w:p>
    <w:p w14:paraId="577BB6CD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4020B3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1A2B88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360FD9">
        <w:rPr>
          <w:rFonts w:ascii="Courier New" w:eastAsia="Times New Roman" w:hAnsi="Courier New" w:cs="Courier New"/>
          <w:color w:val="333333"/>
        </w:rPr>
        <w:t>SELECT pelanggan.id_pelanggan, pelanggan.n</w:t>
      </w:r>
      <w:r>
        <w:rPr>
          <w:rFonts w:ascii="Courier New" w:eastAsia="Times New Roman" w:hAnsi="Courier New" w:cs="Courier New"/>
          <w:color w:val="333333"/>
        </w:rPr>
        <w:t>ama_pelanggan, pembayaran.id_</w:t>
      </w:r>
      <w:r w:rsidRPr="00360FD9">
        <w:rPr>
          <w:rFonts w:ascii="Courier New" w:eastAsia="Times New Roman" w:hAnsi="Courier New" w:cs="Courier New"/>
          <w:color w:val="333333"/>
        </w:rPr>
        <w:t>bayar, pembayaran.tanggal_bayar FROM pelanggan RIGHT JOIN pembayaran ON pelanggan.id_pelanggan=pembayaran.id_pelanggan;</w:t>
      </w:r>
    </w:p>
    <w:p w14:paraId="1A8DE671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50CE36E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21CD1BA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76A67A9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6BB94778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join pembayaran b using (id_pelanggan);</w:t>
      </w:r>
    </w:p>
    <w:p w14:paraId="3DF7C05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649B1CF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DB38C52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5C1AF609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115DA5B8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50AB2D47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1F4E7C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3B6D18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361650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2A6DBB3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4EB35E7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523B7A8E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4ED98170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0947761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58A000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6A2F3AA5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30E9B7B1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1138BC6C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</w:t>
      </w:r>
    </w:p>
    <w:p w14:paraId="48A13AC6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C5898F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1DF1302C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48D1C5F3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32A3DD6F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372C33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</w:p>
    <w:p w14:paraId="74B7F14A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4FB09BB1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from pelanggan a</w:t>
      </w:r>
    </w:p>
    <w:p w14:paraId="4551C039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right join pembayaran b </w:t>
      </w:r>
    </w:p>
    <w:p w14:paraId="6C482C43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id_pelanggan)</w:t>
      </w:r>
    </w:p>
    <w:p w14:paraId="27D6F336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nion all</w:t>
      </w:r>
    </w:p>
    <w:p w14:paraId="7C3D359B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533E7717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from pelanggan a</w:t>
      </w:r>
    </w:p>
    <w:p w14:paraId="1E6B89E5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left join pembayaran b </w:t>
      </w:r>
    </w:p>
    <w:p w14:paraId="1E95D62F" w14:textId="77777777" w:rsidR="00D61B1F" w:rsidRPr="00A469BD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id_pelanggan);</w:t>
      </w:r>
    </w:p>
    <w:p w14:paraId="75468131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CD736E1" w14:textId="77777777" w:rsidR="00D61B1F" w:rsidRPr="00BA0A9C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506D9C">
        <w:rPr>
          <w:b/>
          <w:color w:val="FF0000"/>
          <w:spacing w:val="-1"/>
        </w:rPr>
        <w:t>Output :</w:t>
      </w:r>
    </w:p>
    <w:p w14:paraId="576115C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28E3EED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</w:t>
      </w:r>
      <w:r>
        <w:rPr>
          <w:rFonts w:ascii="Courier New" w:eastAsia="Times New Roman" w:hAnsi="Courier New" w:cs="Courier New"/>
          <w:color w:val="0070C0"/>
        </w:rPr>
        <w:t>nama_pelanggan</w:t>
      </w:r>
      <w:r w:rsidRPr="00996A1B">
        <w:rPr>
          <w:rFonts w:ascii="Courier New" w:eastAsia="Times New Roman" w:hAnsi="Courier New" w:cs="Courier New"/>
          <w:color w:val="0070C0"/>
        </w:rPr>
        <w:t>, b.</w:t>
      </w:r>
      <w:r>
        <w:rPr>
          <w:rFonts w:ascii="Courier New" w:eastAsia="Times New Roman" w:hAnsi="Courier New" w:cs="Courier New"/>
          <w:color w:val="0070C0"/>
        </w:rPr>
        <w:t>total_bayar</w:t>
      </w:r>
    </w:p>
    <w:p w14:paraId="6610E1B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30AF03B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452F4B9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</w:t>
      </w:r>
    </w:p>
    <w:p w14:paraId="4273C93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EFAB89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</w:t>
      </w:r>
      <w:r>
        <w:rPr>
          <w:rFonts w:ascii="Courier New" w:eastAsia="Times New Roman" w:hAnsi="Courier New" w:cs="Courier New"/>
          <w:color w:val="0070C0"/>
        </w:rPr>
        <w:t>nama_pelanggan</w:t>
      </w:r>
      <w:r w:rsidRPr="00996A1B">
        <w:rPr>
          <w:rFonts w:ascii="Courier New" w:eastAsia="Times New Roman" w:hAnsi="Courier New" w:cs="Courier New"/>
          <w:color w:val="0070C0"/>
        </w:rPr>
        <w:t>, b.</w:t>
      </w:r>
      <w:r>
        <w:rPr>
          <w:rFonts w:ascii="Courier New" w:eastAsia="Times New Roman" w:hAnsi="Courier New" w:cs="Courier New"/>
          <w:color w:val="0070C0"/>
        </w:rPr>
        <w:t>total_bayar</w:t>
      </w:r>
    </w:p>
    <w:p w14:paraId="2387630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1BEDC60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0BD3AC6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289B06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</w:p>
    <w:p w14:paraId="07422A9B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select a.nama_pelanggan, b.</w:t>
      </w:r>
      <w:r>
        <w:rPr>
          <w:rFonts w:ascii="Courier New" w:eastAsia="Times New Roman" w:hAnsi="Courier New" w:cs="Courier New"/>
          <w:color w:val="FF0000"/>
        </w:rPr>
        <w:t>tanggal</w:t>
      </w:r>
    </w:p>
    <w:p w14:paraId="10692A18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from pelanggan a</w:t>
      </w:r>
    </w:p>
    <w:p w14:paraId="2D808D86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right join </w:t>
      </w:r>
      <w:r>
        <w:rPr>
          <w:rFonts w:ascii="Courier New" w:eastAsia="Times New Roman" w:hAnsi="Courier New" w:cs="Courier New"/>
          <w:color w:val="FF0000"/>
        </w:rPr>
        <w:t>transaksi</w:t>
      </w:r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37C20700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sing (id_pelanggan)</w:t>
      </w:r>
    </w:p>
    <w:p w14:paraId="2993631E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nion all</w:t>
      </w:r>
    </w:p>
    <w:p w14:paraId="164E40C1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select a.nama_pelanggan, b.</w:t>
      </w:r>
      <w:r>
        <w:rPr>
          <w:rFonts w:ascii="Courier New" w:eastAsia="Times New Roman" w:hAnsi="Courier New" w:cs="Courier New"/>
          <w:color w:val="FF0000"/>
        </w:rPr>
        <w:t>tanggal</w:t>
      </w:r>
    </w:p>
    <w:p w14:paraId="5316F132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from pelanggan a</w:t>
      </w:r>
    </w:p>
    <w:p w14:paraId="322FF723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left join </w:t>
      </w:r>
      <w:r>
        <w:rPr>
          <w:rFonts w:ascii="Courier New" w:eastAsia="Times New Roman" w:hAnsi="Courier New" w:cs="Courier New"/>
          <w:color w:val="FF0000"/>
        </w:rPr>
        <w:t>transaksi</w:t>
      </w:r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7528C9BC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B32835">
        <w:rPr>
          <w:rFonts w:ascii="Courier New" w:eastAsia="Times New Roman" w:hAnsi="Courier New" w:cs="Courier New"/>
          <w:color w:val="FF0000"/>
        </w:rPr>
        <w:t>using (id_pelanggan);</w:t>
      </w:r>
    </w:p>
    <w:p w14:paraId="38D03133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5FC4DC4" w14:textId="77777777" w:rsidR="00D61B1F" w:rsidRPr="00037AB8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506D9C">
        <w:rPr>
          <w:b/>
          <w:color w:val="FF0000"/>
          <w:spacing w:val="-1"/>
        </w:rPr>
        <w:t>Output :</w:t>
      </w:r>
    </w:p>
    <w:p w14:paraId="009B27E8" w14:textId="668A296D" w:rsidR="00521AEC" w:rsidRDefault="00521AEC" w:rsidP="00D61B1F">
      <w:pPr>
        <w:shd w:val="clear" w:color="auto" w:fill="FFFFFF"/>
        <w:ind w:firstLine="567"/>
        <w:textAlignment w:val="baseline"/>
        <w:rPr>
          <w:rFonts w:ascii="Arial" w:hAnsi="Arial" w:cs="Arial"/>
        </w:rPr>
      </w:pPr>
    </w:p>
    <w:sectPr w:rsidR="00521AEC" w:rsidSect="006261AC">
      <w:pgSz w:w="11907" w:h="16839" w:code="9"/>
      <w:pgMar w:top="993" w:right="141" w:bottom="709" w:left="993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altName w:val="Consolas"/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201961"/>
    <w:multiLevelType w:val="hybridMultilevel"/>
    <w:tmpl w:val="B394E8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1C1B2A"/>
    <w:multiLevelType w:val="hybridMultilevel"/>
    <w:tmpl w:val="BC7EAD86"/>
    <w:lvl w:ilvl="0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17AE1B33"/>
    <w:multiLevelType w:val="hybridMultilevel"/>
    <w:tmpl w:val="69F207BA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B315338"/>
    <w:multiLevelType w:val="hybridMultilevel"/>
    <w:tmpl w:val="950A0D62"/>
    <w:lvl w:ilvl="0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1D476CA1"/>
    <w:multiLevelType w:val="multilevel"/>
    <w:tmpl w:val="424823E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EB4285C"/>
    <w:multiLevelType w:val="hybridMultilevel"/>
    <w:tmpl w:val="1B62D4CA"/>
    <w:lvl w:ilvl="0" w:tplc="D34467BE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23B639A7"/>
    <w:multiLevelType w:val="multilevel"/>
    <w:tmpl w:val="08B67D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29514E41"/>
    <w:multiLevelType w:val="hybridMultilevel"/>
    <w:tmpl w:val="9BDE264A"/>
    <w:lvl w:ilvl="0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2BD71F64"/>
    <w:multiLevelType w:val="multilevel"/>
    <w:tmpl w:val="F0C41C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2CA50170"/>
    <w:multiLevelType w:val="hybridMultilevel"/>
    <w:tmpl w:val="A8184F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D5E1D82"/>
    <w:multiLevelType w:val="hybridMultilevel"/>
    <w:tmpl w:val="72B873B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F01698D"/>
    <w:multiLevelType w:val="multilevel"/>
    <w:tmpl w:val="1C9A876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49A327D"/>
    <w:multiLevelType w:val="hybridMultilevel"/>
    <w:tmpl w:val="520CF7B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6B32651"/>
    <w:multiLevelType w:val="hybridMultilevel"/>
    <w:tmpl w:val="CFC2F3B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7A61193"/>
    <w:multiLevelType w:val="hybridMultilevel"/>
    <w:tmpl w:val="F36AAA8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F5D1F99"/>
    <w:multiLevelType w:val="hybridMultilevel"/>
    <w:tmpl w:val="C15C797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35D0806"/>
    <w:multiLevelType w:val="hybridMultilevel"/>
    <w:tmpl w:val="E856E11C"/>
    <w:lvl w:ilvl="0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48A6510F"/>
    <w:multiLevelType w:val="hybridMultilevel"/>
    <w:tmpl w:val="035A0E22"/>
    <w:lvl w:ilvl="0" w:tplc="9CDE6EB0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8D71FB0"/>
    <w:multiLevelType w:val="hybridMultilevel"/>
    <w:tmpl w:val="7B8C3E8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184A4236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D160E9E"/>
    <w:multiLevelType w:val="hybridMultilevel"/>
    <w:tmpl w:val="CF383226"/>
    <w:lvl w:ilvl="0" w:tplc="4EB851FA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1">
    <w:nsid w:val="4E27015C"/>
    <w:multiLevelType w:val="hybridMultilevel"/>
    <w:tmpl w:val="93AEF206"/>
    <w:lvl w:ilvl="0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531C2486"/>
    <w:multiLevelType w:val="hybridMultilevel"/>
    <w:tmpl w:val="B9A0E5E4"/>
    <w:lvl w:ilvl="0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53C731C0"/>
    <w:multiLevelType w:val="multilevel"/>
    <w:tmpl w:val="08B67D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55975AAD"/>
    <w:multiLevelType w:val="multilevel"/>
    <w:tmpl w:val="C1CAF4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55E201A5"/>
    <w:multiLevelType w:val="hybridMultilevel"/>
    <w:tmpl w:val="9B3E471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EC732FB"/>
    <w:multiLevelType w:val="hybridMultilevel"/>
    <w:tmpl w:val="028C0822"/>
    <w:lvl w:ilvl="0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>
    <w:nsid w:val="62B16A15"/>
    <w:multiLevelType w:val="hybridMultilevel"/>
    <w:tmpl w:val="C5586792"/>
    <w:lvl w:ilvl="0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67FA266D"/>
    <w:multiLevelType w:val="hybridMultilevel"/>
    <w:tmpl w:val="DB5836F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8750E2B"/>
    <w:multiLevelType w:val="hybridMultilevel"/>
    <w:tmpl w:val="76B8F06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F671D1C"/>
    <w:multiLevelType w:val="hybridMultilevel"/>
    <w:tmpl w:val="D2D6D1C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0401C56"/>
    <w:multiLevelType w:val="multilevel"/>
    <w:tmpl w:val="8CEE07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>
    <w:nsid w:val="7B122591"/>
    <w:multiLevelType w:val="hybridMultilevel"/>
    <w:tmpl w:val="3BDA9532"/>
    <w:lvl w:ilvl="0" w:tplc="1D6629B8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18"/>
  </w:num>
  <w:num w:numId="2">
    <w:abstractNumId w:val="20"/>
  </w:num>
  <w:num w:numId="3">
    <w:abstractNumId w:val="32"/>
  </w:num>
  <w:num w:numId="4">
    <w:abstractNumId w:val="17"/>
  </w:num>
  <w:num w:numId="5">
    <w:abstractNumId w:val="12"/>
  </w:num>
  <w:num w:numId="6">
    <w:abstractNumId w:val="19"/>
  </w:num>
  <w:num w:numId="7">
    <w:abstractNumId w:val="6"/>
  </w:num>
  <w:num w:numId="8">
    <w:abstractNumId w:val="24"/>
  </w:num>
  <w:num w:numId="9">
    <w:abstractNumId w:val="11"/>
  </w:num>
  <w:num w:numId="10">
    <w:abstractNumId w:val="4"/>
  </w:num>
  <w:num w:numId="11">
    <w:abstractNumId w:val="31"/>
  </w:num>
  <w:num w:numId="12">
    <w:abstractNumId w:val="10"/>
  </w:num>
  <w:num w:numId="13">
    <w:abstractNumId w:val="0"/>
  </w:num>
  <w:num w:numId="14">
    <w:abstractNumId w:val="28"/>
  </w:num>
  <w:num w:numId="15">
    <w:abstractNumId w:val="25"/>
  </w:num>
  <w:num w:numId="16">
    <w:abstractNumId w:val="9"/>
  </w:num>
  <w:num w:numId="17">
    <w:abstractNumId w:val="23"/>
  </w:num>
  <w:num w:numId="18">
    <w:abstractNumId w:val="13"/>
  </w:num>
  <w:num w:numId="19">
    <w:abstractNumId w:val="30"/>
  </w:num>
  <w:num w:numId="20">
    <w:abstractNumId w:val="29"/>
  </w:num>
  <w:num w:numId="21">
    <w:abstractNumId w:val="8"/>
  </w:num>
  <w:num w:numId="22">
    <w:abstractNumId w:val="26"/>
  </w:num>
  <w:num w:numId="23">
    <w:abstractNumId w:val="21"/>
  </w:num>
  <w:num w:numId="24">
    <w:abstractNumId w:val="3"/>
  </w:num>
  <w:num w:numId="25">
    <w:abstractNumId w:val="5"/>
  </w:num>
  <w:num w:numId="26">
    <w:abstractNumId w:val="1"/>
  </w:num>
  <w:num w:numId="27">
    <w:abstractNumId w:val="27"/>
  </w:num>
  <w:num w:numId="28">
    <w:abstractNumId w:val="22"/>
  </w:num>
  <w:num w:numId="29">
    <w:abstractNumId w:val="16"/>
  </w:num>
  <w:num w:numId="30">
    <w:abstractNumId w:val="7"/>
  </w:num>
  <w:num w:numId="31">
    <w:abstractNumId w:val="14"/>
  </w:num>
  <w:num w:numId="32">
    <w:abstractNumId w:val="2"/>
  </w:num>
  <w:num w:numId="3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239A"/>
    <w:rsid w:val="00000DC1"/>
    <w:rsid w:val="00001FD4"/>
    <w:rsid w:val="00003E76"/>
    <w:rsid w:val="00005791"/>
    <w:rsid w:val="00007212"/>
    <w:rsid w:val="00015A95"/>
    <w:rsid w:val="00023D67"/>
    <w:rsid w:val="00030F7E"/>
    <w:rsid w:val="0003165C"/>
    <w:rsid w:val="00035605"/>
    <w:rsid w:val="00037AB8"/>
    <w:rsid w:val="000538F8"/>
    <w:rsid w:val="00053B40"/>
    <w:rsid w:val="0005498D"/>
    <w:rsid w:val="000649F1"/>
    <w:rsid w:val="0006559B"/>
    <w:rsid w:val="0008226E"/>
    <w:rsid w:val="00084D7E"/>
    <w:rsid w:val="000912F3"/>
    <w:rsid w:val="0009183F"/>
    <w:rsid w:val="00091E9F"/>
    <w:rsid w:val="000A5FC2"/>
    <w:rsid w:val="000B0F33"/>
    <w:rsid w:val="000D4A8C"/>
    <w:rsid w:val="000D6EAC"/>
    <w:rsid w:val="000E1E61"/>
    <w:rsid w:val="00106200"/>
    <w:rsid w:val="00107757"/>
    <w:rsid w:val="001241CE"/>
    <w:rsid w:val="00156704"/>
    <w:rsid w:val="00161164"/>
    <w:rsid w:val="00191A71"/>
    <w:rsid w:val="001A046F"/>
    <w:rsid w:val="001E061F"/>
    <w:rsid w:val="001F581F"/>
    <w:rsid w:val="00200CEE"/>
    <w:rsid w:val="00227F3C"/>
    <w:rsid w:val="00253836"/>
    <w:rsid w:val="0025444C"/>
    <w:rsid w:val="00257E9A"/>
    <w:rsid w:val="00260442"/>
    <w:rsid w:val="00267ADA"/>
    <w:rsid w:val="00273C3A"/>
    <w:rsid w:val="00284919"/>
    <w:rsid w:val="00285E0C"/>
    <w:rsid w:val="00295749"/>
    <w:rsid w:val="002A1C9D"/>
    <w:rsid w:val="002A5AD5"/>
    <w:rsid w:val="002A5D49"/>
    <w:rsid w:val="002B35BA"/>
    <w:rsid w:val="002B5C43"/>
    <w:rsid w:val="002B6B32"/>
    <w:rsid w:val="002C0BE0"/>
    <w:rsid w:val="002C0FE0"/>
    <w:rsid w:val="002D7F1F"/>
    <w:rsid w:val="00312A8E"/>
    <w:rsid w:val="00320CD8"/>
    <w:rsid w:val="00322877"/>
    <w:rsid w:val="00322D8A"/>
    <w:rsid w:val="00325821"/>
    <w:rsid w:val="00336A14"/>
    <w:rsid w:val="003432A6"/>
    <w:rsid w:val="0035239A"/>
    <w:rsid w:val="00357957"/>
    <w:rsid w:val="00361452"/>
    <w:rsid w:val="0037751F"/>
    <w:rsid w:val="00387731"/>
    <w:rsid w:val="00393A60"/>
    <w:rsid w:val="003A468C"/>
    <w:rsid w:val="003D2DC5"/>
    <w:rsid w:val="004076B5"/>
    <w:rsid w:val="00423167"/>
    <w:rsid w:val="00425816"/>
    <w:rsid w:val="004313DE"/>
    <w:rsid w:val="00435E2F"/>
    <w:rsid w:val="00436128"/>
    <w:rsid w:val="004421AB"/>
    <w:rsid w:val="00445C4D"/>
    <w:rsid w:val="00481B85"/>
    <w:rsid w:val="00491533"/>
    <w:rsid w:val="004A5E2D"/>
    <w:rsid w:val="004C6AF9"/>
    <w:rsid w:val="004C7991"/>
    <w:rsid w:val="004E0DA3"/>
    <w:rsid w:val="004E2EE0"/>
    <w:rsid w:val="004E3C72"/>
    <w:rsid w:val="004E66A3"/>
    <w:rsid w:val="004F3424"/>
    <w:rsid w:val="004F3440"/>
    <w:rsid w:val="00517B5E"/>
    <w:rsid w:val="00521AEC"/>
    <w:rsid w:val="00536573"/>
    <w:rsid w:val="00551766"/>
    <w:rsid w:val="00555AF6"/>
    <w:rsid w:val="00561102"/>
    <w:rsid w:val="00566BB7"/>
    <w:rsid w:val="005752AF"/>
    <w:rsid w:val="005833A2"/>
    <w:rsid w:val="005841CF"/>
    <w:rsid w:val="0058663E"/>
    <w:rsid w:val="00587177"/>
    <w:rsid w:val="00596C2A"/>
    <w:rsid w:val="005A23B5"/>
    <w:rsid w:val="005A3BCD"/>
    <w:rsid w:val="005D02BC"/>
    <w:rsid w:val="005D4519"/>
    <w:rsid w:val="005E1E45"/>
    <w:rsid w:val="00605496"/>
    <w:rsid w:val="0061760D"/>
    <w:rsid w:val="006261AC"/>
    <w:rsid w:val="006272EA"/>
    <w:rsid w:val="0063131E"/>
    <w:rsid w:val="00634EC5"/>
    <w:rsid w:val="00654A75"/>
    <w:rsid w:val="0066521B"/>
    <w:rsid w:val="0067099D"/>
    <w:rsid w:val="006822F8"/>
    <w:rsid w:val="0068385D"/>
    <w:rsid w:val="006A1379"/>
    <w:rsid w:val="006B3F88"/>
    <w:rsid w:val="006B476D"/>
    <w:rsid w:val="006C78EA"/>
    <w:rsid w:val="006D15B2"/>
    <w:rsid w:val="006E5F49"/>
    <w:rsid w:val="006E6440"/>
    <w:rsid w:val="00703856"/>
    <w:rsid w:val="00717F97"/>
    <w:rsid w:val="00752730"/>
    <w:rsid w:val="007567A4"/>
    <w:rsid w:val="0078015D"/>
    <w:rsid w:val="00783EFB"/>
    <w:rsid w:val="007B1713"/>
    <w:rsid w:val="007C2595"/>
    <w:rsid w:val="007C3A4D"/>
    <w:rsid w:val="007C4D7F"/>
    <w:rsid w:val="007D0395"/>
    <w:rsid w:val="007D6855"/>
    <w:rsid w:val="007E0974"/>
    <w:rsid w:val="007E2AAB"/>
    <w:rsid w:val="007E76A8"/>
    <w:rsid w:val="007F68E1"/>
    <w:rsid w:val="007F77F2"/>
    <w:rsid w:val="008015CC"/>
    <w:rsid w:val="00803171"/>
    <w:rsid w:val="00811485"/>
    <w:rsid w:val="008145B5"/>
    <w:rsid w:val="008176DA"/>
    <w:rsid w:val="0082393E"/>
    <w:rsid w:val="008246C8"/>
    <w:rsid w:val="00825843"/>
    <w:rsid w:val="00833CF8"/>
    <w:rsid w:val="00834F80"/>
    <w:rsid w:val="00851BE6"/>
    <w:rsid w:val="00852F8E"/>
    <w:rsid w:val="00865A43"/>
    <w:rsid w:val="0087255A"/>
    <w:rsid w:val="008734AB"/>
    <w:rsid w:val="00896A96"/>
    <w:rsid w:val="008B1FCC"/>
    <w:rsid w:val="008C0CEB"/>
    <w:rsid w:val="008C1881"/>
    <w:rsid w:val="008C1A25"/>
    <w:rsid w:val="008C7A21"/>
    <w:rsid w:val="008D4FD3"/>
    <w:rsid w:val="008E1F27"/>
    <w:rsid w:val="008E4117"/>
    <w:rsid w:val="008F4FE8"/>
    <w:rsid w:val="00901F81"/>
    <w:rsid w:val="00945350"/>
    <w:rsid w:val="009711E9"/>
    <w:rsid w:val="00980D08"/>
    <w:rsid w:val="00987631"/>
    <w:rsid w:val="009915AE"/>
    <w:rsid w:val="00996070"/>
    <w:rsid w:val="009A2419"/>
    <w:rsid w:val="009A6291"/>
    <w:rsid w:val="009B6143"/>
    <w:rsid w:val="009D5B4D"/>
    <w:rsid w:val="009F3FB4"/>
    <w:rsid w:val="00A00CC6"/>
    <w:rsid w:val="00A06B27"/>
    <w:rsid w:val="00A31EC3"/>
    <w:rsid w:val="00A3292C"/>
    <w:rsid w:val="00A45335"/>
    <w:rsid w:val="00A469BD"/>
    <w:rsid w:val="00A711D4"/>
    <w:rsid w:val="00A86D1A"/>
    <w:rsid w:val="00AA63D0"/>
    <w:rsid w:val="00AB2B64"/>
    <w:rsid w:val="00AC0B1C"/>
    <w:rsid w:val="00AC0BF9"/>
    <w:rsid w:val="00AE55F5"/>
    <w:rsid w:val="00AE68E9"/>
    <w:rsid w:val="00AF0738"/>
    <w:rsid w:val="00AF0AED"/>
    <w:rsid w:val="00B0070D"/>
    <w:rsid w:val="00B12A28"/>
    <w:rsid w:val="00B32835"/>
    <w:rsid w:val="00B32956"/>
    <w:rsid w:val="00B451FB"/>
    <w:rsid w:val="00B452BF"/>
    <w:rsid w:val="00B712D3"/>
    <w:rsid w:val="00B80439"/>
    <w:rsid w:val="00B84B98"/>
    <w:rsid w:val="00BA7BA7"/>
    <w:rsid w:val="00BC2C18"/>
    <w:rsid w:val="00BC3EA9"/>
    <w:rsid w:val="00BF1D42"/>
    <w:rsid w:val="00BF7552"/>
    <w:rsid w:val="00C027C4"/>
    <w:rsid w:val="00C141AB"/>
    <w:rsid w:val="00C5529F"/>
    <w:rsid w:val="00C559F6"/>
    <w:rsid w:val="00C6047E"/>
    <w:rsid w:val="00C71864"/>
    <w:rsid w:val="00C74BE8"/>
    <w:rsid w:val="00C763A2"/>
    <w:rsid w:val="00C77F52"/>
    <w:rsid w:val="00C84A14"/>
    <w:rsid w:val="00CA7D5A"/>
    <w:rsid w:val="00CB1E82"/>
    <w:rsid w:val="00CB632C"/>
    <w:rsid w:val="00CB6969"/>
    <w:rsid w:val="00CC4E4E"/>
    <w:rsid w:val="00CC6B62"/>
    <w:rsid w:val="00CF087C"/>
    <w:rsid w:val="00CF2169"/>
    <w:rsid w:val="00CF5A28"/>
    <w:rsid w:val="00D02DC0"/>
    <w:rsid w:val="00D05631"/>
    <w:rsid w:val="00D07E24"/>
    <w:rsid w:val="00D225F4"/>
    <w:rsid w:val="00D23DD2"/>
    <w:rsid w:val="00D42F61"/>
    <w:rsid w:val="00D466B5"/>
    <w:rsid w:val="00D477DA"/>
    <w:rsid w:val="00D61B1F"/>
    <w:rsid w:val="00D80432"/>
    <w:rsid w:val="00DB17B7"/>
    <w:rsid w:val="00DC156D"/>
    <w:rsid w:val="00DC5C8B"/>
    <w:rsid w:val="00DD54B8"/>
    <w:rsid w:val="00DF1DD9"/>
    <w:rsid w:val="00DF365B"/>
    <w:rsid w:val="00E21F39"/>
    <w:rsid w:val="00E3602C"/>
    <w:rsid w:val="00E42CB9"/>
    <w:rsid w:val="00E45D70"/>
    <w:rsid w:val="00E46690"/>
    <w:rsid w:val="00E83088"/>
    <w:rsid w:val="00EA306A"/>
    <w:rsid w:val="00EA31B5"/>
    <w:rsid w:val="00EA5D58"/>
    <w:rsid w:val="00EA6336"/>
    <w:rsid w:val="00EB2EAB"/>
    <w:rsid w:val="00EB465D"/>
    <w:rsid w:val="00EC7472"/>
    <w:rsid w:val="00EC754F"/>
    <w:rsid w:val="00F01D61"/>
    <w:rsid w:val="00F26040"/>
    <w:rsid w:val="00F361CB"/>
    <w:rsid w:val="00F45D0A"/>
    <w:rsid w:val="00F63497"/>
    <w:rsid w:val="00F71022"/>
    <w:rsid w:val="00F755B1"/>
    <w:rsid w:val="00F80383"/>
    <w:rsid w:val="00F80C83"/>
    <w:rsid w:val="00F830E7"/>
    <w:rsid w:val="00F85C7B"/>
    <w:rsid w:val="00FA4585"/>
    <w:rsid w:val="00FA7066"/>
    <w:rsid w:val="00FB3CB7"/>
    <w:rsid w:val="00FC15F7"/>
    <w:rsid w:val="00FC3CBE"/>
    <w:rsid w:val="00FC7D84"/>
    <w:rsid w:val="00FD23D1"/>
    <w:rsid w:val="00FD5155"/>
    <w:rsid w:val="00FD6C85"/>
    <w:rsid w:val="00FF0640"/>
    <w:rsid w:val="00FF7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6F1E5D"/>
  <w15:chartTrackingRefBased/>
  <w15:docId w15:val="{9328D47D-D6E6-4CAC-BC85-8313FFE7A8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Light">
    <w:name w:val="Grid Table Light"/>
    <w:basedOn w:val="TableNormal"/>
    <w:uiPriority w:val="40"/>
    <w:rsid w:val="0058663E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066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64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FCCAE9-D139-4D08-BB87-E0508A7BAB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7</TotalTime>
  <Pages>20</Pages>
  <Words>1855</Words>
  <Characters>10575</Characters>
  <Application>Microsoft Office Word</Application>
  <DocSecurity>0</DocSecurity>
  <Lines>88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DARA</cp:lastModifiedBy>
  <cp:revision>15</cp:revision>
  <cp:lastPrinted>2022-09-08T03:21:00Z</cp:lastPrinted>
  <dcterms:created xsi:type="dcterms:W3CDTF">2024-10-10T13:18:00Z</dcterms:created>
  <dcterms:modified xsi:type="dcterms:W3CDTF">2024-10-30T05:47:00Z</dcterms:modified>
</cp:coreProperties>
</file>